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27852797"/>
        <w:docPartObj>
          <w:docPartGallery w:val="Cover Pages"/>
          <w:docPartUnique/>
        </w:docPartObj>
      </w:sdtPr>
      <w:sdtEndPr>
        <w:rPr>
          <w:sz w:val="144"/>
        </w:rPr>
      </w:sdtEndPr>
      <w:sdtContent>
        <w:p w14:paraId="0C542004" w14:textId="4CA95B16" w:rsidR="004178CF" w:rsidRDefault="004178CF"/>
        <w:p w14:paraId="350AAF57" w14:textId="233A750E" w:rsidR="004178CF" w:rsidRDefault="00BF5AD1" w:rsidP="00BF5AD1">
          <w:pPr>
            <w:spacing w:after="160" w:line="259" w:lineRule="auto"/>
            <w:ind w:right="-1"/>
            <w:rPr>
              <w:sz w:val="144"/>
            </w:rPr>
          </w:pPr>
          <w:r>
            <w:rPr>
              <w:noProof/>
              <w:lang w:val="en-US"/>
            </w:rPr>
            <mc:AlternateContent>
              <mc:Choice Requires="wps">
                <w:drawing>
                  <wp:anchor distT="0" distB="0" distL="114300" distR="114300" simplePos="0" relativeHeight="251668480" behindDoc="0" locked="0" layoutInCell="1" allowOverlap="1" wp14:anchorId="50E9134F" wp14:editId="45D159E7">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AA922" w14:textId="34092896" w:rsidR="00BF5AD1" w:rsidRDefault="00300A58"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300A58" w:rsidRDefault="00300A58"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BF5AD1" w:rsidRDefault="00BF5AD1" w:rsidP="00BF5AD1">
                                <w:pPr>
                                  <w:pStyle w:val="NoSpacing"/>
                                  <w:jc w:val="right"/>
                                  <w:rPr>
                                    <w:caps/>
                                    <w:color w:val="262626" w:themeColor="text1" w:themeTint="D9"/>
                                    <w:szCs w:val="20"/>
                                  </w:rPr>
                                </w:pPr>
                              </w:p>
                              <w:p w14:paraId="4A7F21B3" w14:textId="77777777" w:rsidR="00BF5AD1" w:rsidRDefault="00BF5AD1"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E9134F"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416AA922" w14:textId="34092896" w:rsidR="00BF5AD1" w:rsidRDefault="00300A58" w:rsidP="00300A58">
                          <w:pPr>
                            <w:pStyle w:val="NoSpacing"/>
                            <w:rPr>
                              <w:caps/>
                              <w:color w:val="262626" w:themeColor="text1" w:themeTint="D9"/>
                              <w:sz w:val="28"/>
                              <w:szCs w:val="28"/>
                            </w:rPr>
                          </w:pPr>
                          <w:r>
                            <w:rPr>
                              <w:caps/>
                              <w:color w:val="262626" w:themeColor="text1" w:themeTint="D9"/>
                              <w:sz w:val="28"/>
                              <w:szCs w:val="28"/>
                            </w:rPr>
                            <w:t>Vejleder:</w:t>
                          </w:r>
                        </w:p>
                        <w:p w14:paraId="5E66BFDB" w14:textId="095BD1D9" w:rsidR="00300A58" w:rsidRDefault="00300A58" w:rsidP="00300A58">
                          <w:pPr>
                            <w:pStyle w:val="NoSpacing"/>
                            <w:rPr>
                              <w:caps/>
                              <w:color w:val="262626" w:themeColor="text1" w:themeTint="D9"/>
                              <w:sz w:val="28"/>
                              <w:szCs w:val="28"/>
                            </w:rPr>
                          </w:pPr>
                          <w:r>
                            <w:rPr>
                              <w:caps/>
                              <w:color w:val="262626" w:themeColor="text1" w:themeTint="D9"/>
                              <w:sz w:val="28"/>
                              <w:szCs w:val="28"/>
                            </w:rPr>
                            <w:t>Henning hargaard</w:t>
                          </w:r>
                        </w:p>
                        <w:p w14:paraId="33E74642" w14:textId="77777777" w:rsidR="00BF5AD1" w:rsidRDefault="00BF5AD1" w:rsidP="00BF5AD1">
                          <w:pPr>
                            <w:pStyle w:val="NoSpacing"/>
                            <w:jc w:val="right"/>
                            <w:rPr>
                              <w:caps/>
                              <w:color w:val="262626" w:themeColor="text1" w:themeTint="D9"/>
                              <w:szCs w:val="20"/>
                            </w:rPr>
                          </w:pPr>
                        </w:p>
                        <w:p w14:paraId="4A7F21B3" w14:textId="77777777" w:rsidR="00BF5AD1" w:rsidRDefault="00BF5AD1"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49884436" wp14:editId="17EEE237">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A0333" w14:textId="77777777" w:rsidR="00BF5AD1" w:rsidRDefault="00BF5AD1">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F5AD1" w:rsidRPr="00BF5AD1" w14:paraId="497E4100" w14:textId="77777777" w:rsidTr="00BF5AD1">
                                  <w:tc>
                                    <w:tcPr>
                                      <w:tcW w:w="4673" w:type="dxa"/>
                                    </w:tcPr>
                                    <w:p w14:paraId="7B5D687B" w14:textId="2C97895C" w:rsidR="00BF5AD1" w:rsidRPr="00BF5AD1" w:rsidRDefault="00BF5AD1" w:rsidP="00C11A3B">
                                      <w:pPr>
                                        <w:pStyle w:val="NoSpacing"/>
                                        <w:jc w:val="right"/>
                                        <w:rPr>
                                          <w:caps/>
                                          <w:color w:val="262626" w:themeColor="text1" w:themeTint="D9"/>
                                          <w:sz w:val="28"/>
                                          <w:szCs w:val="28"/>
                                        </w:rPr>
                                      </w:pPr>
                                      <w:r>
                                        <w:rPr>
                                          <w:caps/>
                                          <w:color w:val="262626" w:themeColor="text1" w:themeTint="D9"/>
                                          <w:sz w:val="28"/>
                                          <w:szCs w:val="28"/>
                                        </w:rPr>
                                        <w:t>gruppe 15</w:t>
                                      </w:r>
                                    </w:p>
                                  </w:tc>
                                </w:tr>
                                <w:tr w:rsidR="00BF5AD1" w:rsidRPr="00BF5AD1" w14:paraId="1B601F4E" w14:textId="77777777" w:rsidTr="00BF5AD1">
                                  <w:tc>
                                    <w:tcPr>
                                      <w:tcW w:w="4673" w:type="dxa"/>
                                    </w:tcPr>
                                    <w:p w14:paraId="42002A36" w14:textId="12873965" w:rsidR="00BF5AD1" w:rsidRPr="00BF5AD1" w:rsidRDefault="00BF5AD1"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F5AD1" w:rsidRPr="00BF5AD1" w14:paraId="0D1125B2" w14:textId="77777777" w:rsidTr="00BF5AD1">
                                  <w:tc>
                                    <w:tcPr>
                                      <w:tcW w:w="4673" w:type="dxa"/>
                                    </w:tcPr>
                                    <w:p w14:paraId="01E36E75" w14:textId="282623A1" w:rsidR="00BF5AD1" w:rsidRPr="00BF5AD1" w:rsidRDefault="00BF5AD1" w:rsidP="00CB0299">
                                      <w:pPr>
                                        <w:pStyle w:val="NoSpacing"/>
                                        <w:jc w:val="right"/>
                                        <w:rPr>
                                          <w:caps/>
                                          <w:color w:val="262626" w:themeColor="text1" w:themeTint="D9"/>
                                          <w:sz w:val="28"/>
                                          <w:szCs w:val="28"/>
                                        </w:rPr>
                                      </w:pPr>
                                      <w:r>
                                        <w:rPr>
                                          <w:caps/>
                                          <w:color w:val="262626" w:themeColor="text1" w:themeTint="D9"/>
                                          <w:sz w:val="28"/>
                                          <w:szCs w:val="28"/>
                                        </w:rPr>
                                        <w:t xml:space="preserve">anders knudsen - </w:t>
                                      </w:r>
                                      <w:r w:rsidR="00CB0299">
                                        <w:rPr>
                                          <w:caps/>
                                          <w:color w:val="262626" w:themeColor="text1" w:themeTint="D9"/>
                                          <w:sz w:val="28"/>
                                          <w:szCs w:val="28"/>
                                        </w:rPr>
                                        <w:t>201505249</w:t>
                                      </w:r>
                                    </w:p>
                                  </w:tc>
                                </w:tr>
                                <w:tr w:rsidR="00BF5AD1" w:rsidRPr="00BF5AD1" w14:paraId="4492A776" w14:textId="77777777" w:rsidTr="00BF5AD1">
                                  <w:tc>
                                    <w:tcPr>
                                      <w:tcW w:w="4673" w:type="dxa"/>
                                    </w:tcPr>
                                    <w:p w14:paraId="093154E6" w14:textId="68CA1070"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BF5AD1" w:rsidRPr="00BF5AD1" w14:paraId="1C454248" w14:textId="77777777" w:rsidTr="00BF5AD1">
                                  <w:tc>
                                    <w:tcPr>
                                      <w:tcW w:w="4673" w:type="dxa"/>
                                    </w:tcPr>
                                    <w:p w14:paraId="35691B33" w14:textId="3F4B7B9A"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BF5AD1" w:rsidRPr="00BF5AD1" w14:paraId="1D03F3AA" w14:textId="77777777" w:rsidTr="00BF5AD1">
                                  <w:tc>
                                    <w:tcPr>
                                      <w:tcW w:w="4673" w:type="dxa"/>
                                    </w:tcPr>
                                    <w:p w14:paraId="327A6867" w14:textId="268BAD2A"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martin burmeister - xxxxxxxxx</w:t>
                                      </w:r>
                                    </w:p>
                                  </w:tc>
                                </w:tr>
                                <w:tr w:rsidR="00BF5AD1" w:rsidRPr="00BF5AD1" w14:paraId="4F6361CC" w14:textId="77777777" w:rsidTr="00BF5AD1">
                                  <w:tc>
                                    <w:tcPr>
                                      <w:tcW w:w="4673" w:type="dxa"/>
                                    </w:tcPr>
                                    <w:p w14:paraId="225C70E2" w14:textId="5B1CCD93"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BF5AD1" w:rsidRPr="00BF5AD1" w14:paraId="7583DAAD" w14:textId="77777777" w:rsidTr="00BF5AD1">
                                  <w:tc>
                                    <w:tcPr>
                                      <w:tcW w:w="4673" w:type="dxa"/>
                                    </w:tcPr>
                                    <w:p w14:paraId="7DDF2B0F" w14:textId="4813D46E"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mikkel espersen - xxxxxxxxx</w:t>
                                      </w:r>
                                    </w:p>
                                  </w:tc>
                                </w:tr>
                                <w:tr w:rsidR="00BF5AD1" w:rsidRPr="00BF5AD1" w14:paraId="2D1B25C5" w14:textId="77777777" w:rsidTr="00BF5AD1">
                                  <w:tc>
                                    <w:tcPr>
                                      <w:tcW w:w="4673" w:type="dxa"/>
                                    </w:tcPr>
                                    <w:p w14:paraId="02CA7C9C" w14:textId="2C5A83C7"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dennis poulsen - xxxxxxxxx</w:t>
                                      </w:r>
                                    </w:p>
                                  </w:tc>
                                </w:tr>
                              </w:tbl>
                              <w:p w14:paraId="51C2BD2D" w14:textId="51AAE0C9" w:rsidR="004178CF" w:rsidRDefault="004178CF">
                                <w:pPr>
                                  <w:pStyle w:val="NoSpacing"/>
                                  <w:jc w:val="right"/>
                                  <w:rPr>
                                    <w:caps/>
                                    <w:color w:val="262626" w:themeColor="text1" w:themeTint="D9"/>
                                    <w:szCs w:val="20"/>
                                  </w:rPr>
                                </w:pPr>
                              </w:p>
                              <w:p w14:paraId="36E03A38" w14:textId="237E64D9" w:rsidR="004178CF" w:rsidRDefault="004178CF">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884436" id="_x0000_t202" coordsize="21600,21600" o:spt="202" path="m,l,21600r21600,l21600,xe">
                    <v:stroke joinstyle="miter"/>
                    <v:path gradientshapeok="t" o:connecttype="rect"/>
                  </v:shapetype>
                  <v:shape id="Text Box 112" o:spid="_x0000_s1027" type="#_x0000_t202" style="position:absolute;margin-left:248.85pt;margin-top:484.05pt;width:232.1pt;height:194.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73CA0333" w14:textId="77777777" w:rsidR="00BF5AD1" w:rsidRDefault="00BF5AD1">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F5AD1" w:rsidRPr="00BF5AD1" w14:paraId="497E4100" w14:textId="77777777" w:rsidTr="00BF5AD1">
                            <w:tc>
                              <w:tcPr>
                                <w:tcW w:w="4673" w:type="dxa"/>
                              </w:tcPr>
                              <w:p w14:paraId="7B5D687B" w14:textId="2C97895C" w:rsidR="00BF5AD1" w:rsidRPr="00BF5AD1" w:rsidRDefault="00BF5AD1" w:rsidP="00C11A3B">
                                <w:pPr>
                                  <w:pStyle w:val="NoSpacing"/>
                                  <w:jc w:val="right"/>
                                  <w:rPr>
                                    <w:caps/>
                                    <w:color w:val="262626" w:themeColor="text1" w:themeTint="D9"/>
                                    <w:sz w:val="28"/>
                                    <w:szCs w:val="28"/>
                                  </w:rPr>
                                </w:pPr>
                                <w:r>
                                  <w:rPr>
                                    <w:caps/>
                                    <w:color w:val="262626" w:themeColor="text1" w:themeTint="D9"/>
                                    <w:sz w:val="28"/>
                                    <w:szCs w:val="28"/>
                                  </w:rPr>
                                  <w:t>gruppe 15</w:t>
                                </w:r>
                              </w:p>
                            </w:tc>
                          </w:tr>
                          <w:tr w:rsidR="00BF5AD1" w:rsidRPr="00BF5AD1" w14:paraId="1B601F4E" w14:textId="77777777" w:rsidTr="00BF5AD1">
                            <w:tc>
                              <w:tcPr>
                                <w:tcW w:w="4673" w:type="dxa"/>
                              </w:tcPr>
                              <w:p w14:paraId="42002A36" w14:textId="12873965" w:rsidR="00BF5AD1" w:rsidRPr="00BF5AD1" w:rsidRDefault="00BF5AD1"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F5AD1" w:rsidRPr="00BF5AD1" w14:paraId="0D1125B2" w14:textId="77777777" w:rsidTr="00BF5AD1">
                            <w:tc>
                              <w:tcPr>
                                <w:tcW w:w="4673" w:type="dxa"/>
                              </w:tcPr>
                              <w:p w14:paraId="01E36E75" w14:textId="282623A1" w:rsidR="00BF5AD1" w:rsidRPr="00BF5AD1" w:rsidRDefault="00BF5AD1" w:rsidP="00CB0299">
                                <w:pPr>
                                  <w:pStyle w:val="NoSpacing"/>
                                  <w:jc w:val="right"/>
                                  <w:rPr>
                                    <w:caps/>
                                    <w:color w:val="262626" w:themeColor="text1" w:themeTint="D9"/>
                                    <w:sz w:val="28"/>
                                    <w:szCs w:val="28"/>
                                  </w:rPr>
                                </w:pPr>
                                <w:r>
                                  <w:rPr>
                                    <w:caps/>
                                    <w:color w:val="262626" w:themeColor="text1" w:themeTint="D9"/>
                                    <w:sz w:val="28"/>
                                    <w:szCs w:val="28"/>
                                  </w:rPr>
                                  <w:t xml:space="preserve">anders knudsen - </w:t>
                                </w:r>
                                <w:r w:rsidR="00CB0299">
                                  <w:rPr>
                                    <w:caps/>
                                    <w:color w:val="262626" w:themeColor="text1" w:themeTint="D9"/>
                                    <w:sz w:val="28"/>
                                    <w:szCs w:val="28"/>
                                  </w:rPr>
                                  <w:t>201505249</w:t>
                                </w:r>
                              </w:p>
                            </w:tc>
                          </w:tr>
                          <w:tr w:rsidR="00BF5AD1" w:rsidRPr="00BF5AD1" w14:paraId="4492A776" w14:textId="77777777" w:rsidTr="00BF5AD1">
                            <w:tc>
                              <w:tcPr>
                                <w:tcW w:w="4673" w:type="dxa"/>
                              </w:tcPr>
                              <w:p w14:paraId="093154E6" w14:textId="68CA1070"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tonni follman - xxxxxxxxx</w:t>
                                </w:r>
                              </w:p>
                            </w:tc>
                          </w:tr>
                          <w:tr w:rsidR="00BF5AD1" w:rsidRPr="00BF5AD1" w14:paraId="1C454248" w14:textId="77777777" w:rsidTr="00BF5AD1">
                            <w:tc>
                              <w:tcPr>
                                <w:tcW w:w="4673" w:type="dxa"/>
                              </w:tcPr>
                              <w:p w14:paraId="35691B33" w14:textId="3F4B7B9A"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stefan nielsen - xxxxxxxxx</w:t>
                                </w:r>
                              </w:p>
                            </w:tc>
                          </w:tr>
                          <w:tr w:rsidR="00BF5AD1" w:rsidRPr="00BF5AD1" w14:paraId="1D03F3AA" w14:textId="77777777" w:rsidTr="00BF5AD1">
                            <w:tc>
                              <w:tcPr>
                                <w:tcW w:w="4673" w:type="dxa"/>
                              </w:tcPr>
                              <w:p w14:paraId="327A6867" w14:textId="268BAD2A"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martin burmeister - xxxxxxxxx</w:t>
                                </w:r>
                              </w:p>
                            </w:tc>
                          </w:tr>
                          <w:tr w:rsidR="00BF5AD1" w:rsidRPr="00BF5AD1" w14:paraId="4F6361CC" w14:textId="77777777" w:rsidTr="00BF5AD1">
                            <w:tc>
                              <w:tcPr>
                                <w:tcW w:w="4673" w:type="dxa"/>
                              </w:tcPr>
                              <w:p w14:paraId="225C70E2" w14:textId="5B1CCD93"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Christian bøeg-jensen - xxxxxxxxx</w:t>
                                </w:r>
                              </w:p>
                            </w:tc>
                          </w:tr>
                          <w:tr w:rsidR="00BF5AD1" w:rsidRPr="00BF5AD1" w14:paraId="7583DAAD" w14:textId="77777777" w:rsidTr="00BF5AD1">
                            <w:tc>
                              <w:tcPr>
                                <w:tcW w:w="4673" w:type="dxa"/>
                              </w:tcPr>
                              <w:p w14:paraId="7DDF2B0F" w14:textId="4813D46E"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mikkel espersen - xxxxxxxxx</w:t>
                                </w:r>
                              </w:p>
                            </w:tc>
                          </w:tr>
                          <w:tr w:rsidR="00BF5AD1" w:rsidRPr="00BF5AD1" w14:paraId="2D1B25C5" w14:textId="77777777" w:rsidTr="00BF5AD1">
                            <w:tc>
                              <w:tcPr>
                                <w:tcW w:w="4673" w:type="dxa"/>
                              </w:tcPr>
                              <w:p w14:paraId="02CA7C9C" w14:textId="2C5A83C7" w:rsidR="00BF5AD1" w:rsidRPr="00BF5AD1" w:rsidRDefault="00BF5AD1" w:rsidP="00BF5AD1">
                                <w:pPr>
                                  <w:pStyle w:val="NoSpacing"/>
                                  <w:jc w:val="right"/>
                                  <w:rPr>
                                    <w:caps/>
                                    <w:color w:val="262626" w:themeColor="text1" w:themeTint="D9"/>
                                    <w:sz w:val="28"/>
                                    <w:szCs w:val="28"/>
                                  </w:rPr>
                                </w:pPr>
                                <w:r>
                                  <w:rPr>
                                    <w:caps/>
                                    <w:color w:val="262626" w:themeColor="text1" w:themeTint="D9"/>
                                    <w:sz w:val="28"/>
                                    <w:szCs w:val="28"/>
                                  </w:rPr>
                                  <w:t>dennis poulsen - xxxxxxxxx</w:t>
                                </w:r>
                              </w:p>
                            </w:tc>
                          </w:tr>
                        </w:tbl>
                        <w:p w14:paraId="51C2BD2D" w14:textId="51AAE0C9" w:rsidR="004178CF" w:rsidRDefault="004178CF">
                          <w:pPr>
                            <w:pStyle w:val="NoSpacing"/>
                            <w:jc w:val="right"/>
                            <w:rPr>
                              <w:caps/>
                              <w:color w:val="262626" w:themeColor="text1" w:themeTint="D9"/>
                              <w:szCs w:val="20"/>
                            </w:rPr>
                          </w:pPr>
                        </w:p>
                        <w:p w14:paraId="36E03A38" w14:textId="237E64D9" w:rsidR="004178CF" w:rsidRDefault="004178CF">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6432" behindDoc="0" locked="0" layoutInCell="1" allowOverlap="1" wp14:anchorId="53350C00" wp14:editId="0EB53412">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E75A0" w14:textId="6D333F4C" w:rsidR="00BF5AD1" w:rsidRDefault="00BF5AD1"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BF5AD1" w:rsidRDefault="00BF5AD1" w:rsidP="00BF5AD1">
                                <w:pPr>
                                  <w:pStyle w:val="NoSpacing"/>
                                  <w:jc w:val="right"/>
                                  <w:rPr>
                                    <w:caps/>
                                    <w:color w:val="262626" w:themeColor="text1" w:themeTint="D9"/>
                                    <w:szCs w:val="20"/>
                                  </w:rPr>
                                </w:pPr>
                              </w:p>
                              <w:p w14:paraId="3C627F34" w14:textId="77777777" w:rsidR="00BF5AD1" w:rsidRDefault="00BF5AD1" w:rsidP="00BF5AD1">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350C00" id="Text Box 68" o:spid="_x0000_s1028" type="#_x0000_t202" style="position:absolute;margin-left:269.8pt;margin-top:691.5pt;width:203.6pt;height:20.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771E75A0" w14:textId="6D333F4C" w:rsidR="00BF5AD1" w:rsidRDefault="00BF5AD1" w:rsidP="00BF5AD1">
                          <w:pPr>
                            <w:pStyle w:val="NoSpacing"/>
                            <w:jc w:val="right"/>
                            <w:rPr>
                              <w:caps/>
                              <w:color w:val="262626" w:themeColor="text1" w:themeTint="D9"/>
                              <w:sz w:val="28"/>
                              <w:szCs w:val="28"/>
                            </w:rPr>
                          </w:pPr>
                          <w:r>
                            <w:rPr>
                              <w:caps/>
                              <w:color w:val="262626" w:themeColor="text1" w:themeTint="D9"/>
                              <w:sz w:val="28"/>
                              <w:szCs w:val="28"/>
                            </w:rPr>
                            <w:t>Aarhus school of engineering</w:t>
                          </w:r>
                        </w:p>
                        <w:p w14:paraId="47E52252" w14:textId="77777777" w:rsidR="00BF5AD1" w:rsidRDefault="00BF5AD1" w:rsidP="00BF5AD1">
                          <w:pPr>
                            <w:pStyle w:val="NoSpacing"/>
                            <w:jc w:val="right"/>
                            <w:rPr>
                              <w:caps/>
                              <w:color w:val="262626" w:themeColor="text1" w:themeTint="D9"/>
                              <w:szCs w:val="20"/>
                            </w:rPr>
                          </w:pPr>
                        </w:p>
                        <w:p w14:paraId="3C627F34" w14:textId="77777777" w:rsidR="00BF5AD1" w:rsidRDefault="00BF5AD1" w:rsidP="00BF5AD1">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4384" behindDoc="0" locked="0" layoutInCell="1" allowOverlap="1" wp14:anchorId="114B37F5" wp14:editId="20A3D24B">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56DCE3A" w14:textId="50074D24" w:rsidR="00BF5AD1" w:rsidRDefault="00BF5AD1"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9">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4B37F5" id="Text Box 2" o:spid="_x0000_s1029" type="#_x0000_t202" style="position:absolute;margin-left:128.05pt;margin-top:14.2pt;width:252pt;height:253.6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56DCE3A" w14:textId="50074D24" w:rsidR="00BF5AD1" w:rsidRDefault="00BF5AD1" w:rsidP="00BF5AD1">
                          <w:pPr>
                            <w:jc w:val="center"/>
                          </w:pPr>
                          <w:r>
                            <w:rPr>
                              <w:noProof/>
                              <w:sz w:val="144"/>
                              <w:lang w:val="en-US"/>
                            </w:rPr>
                            <w:drawing>
                              <wp:inline distT="0" distB="0" distL="0" distR="0" wp14:anchorId="43273FC9" wp14:editId="040E8FD6">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10">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21663785" wp14:editId="54A55EC1">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3B3BA" w14:textId="186DA321" w:rsidR="004178CF" w:rsidRDefault="003D6360"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EndPr/>
                                  <w:sdtContent>
                                    <w:r w:rsidR="004178CF">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EndPr/>
                                <w:sdtContent>
                                  <w:p w14:paraId="6352DEAE" w14:textId="30E8E8D1" w:rsidR="004178CF" w:rsidRDefault="004178CF" w:rsidP="004178CF">
                                    <w:pPr>
                                      <w:pStyle w:val="NoSpacing"/>
                                      <w:jc w:val="center"/>
                                      <w:rPr>
                                        <w:smallCaps/>
                                        <w:color w:val="44546A" w:themeColor="text2"/>
                                        <w:sz w:val="36"/>
                                        <w:szCs w:val="36"/>
                                      </w:rPr>
                                    </w:pPr>
                                    <w:r>
                                      <w:rPr>
                                        <w:smallCaps/>
                                        <w:color w:val="44546A" w:themeColor="text2"/>
                                        <w:sz w:val="36"/>
                                        <w:szCs w:val="36"/>
                                      </w:rPr>
                                      <w:t>E2PRJ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21663785" id="Text Box 113" o:spid="_x0000_s1030" type="#_x0000_t202" style="position:absolute;margin-left:91.25pt;margin-top:385.65pt;width:453pt;height:65.4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F43B3BA" w14:textId="186DA321" w:rsidR="004178CF" w:rsidRDefault="004178CF" w:rsidP="004178CF">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Projektdokumentation</w:t>
                              </w:r>
                            </w:sdtContent>
                          </w:sdt>
                        </w:p>
                        <w:sdt>
                          <w:sdtPr>
                            <w:rPr>
                              <w:smallCaps/>
                              <w:color w:val="44546A" w:themeColor="text2"/>
                              <w:sz w:val="36"/>
                              <w:szCs w:val="36"/>
                            </w:rPr>
                            <w:alias w:val="Subtitle"/>
                            <w:tag w:val=""/>
                            <w:id w:val="-527720950"/>
                            <w:dataBinding w:prefixMappings="xmlns:ns0='http://purl.org/dc/elements/1.1/' xmlns:ns1='http://schemas.openxmlformats.org/package/2006/metadata/core-properties' " w:xpath="/ns1:coreProperties[1]/ns0:subject[1]" w:storeItemID="{6C3C8BC8-F283-45AE-878A-BAB7291924A1}"/>
                            <w:text/>
                          </w:sdtPr>
                          <w:sdtContent>
                            <w:p w14:paraId="6352DEAE" w14:textId="30E8E8D1" w:rsidR="004178CF" w:rsidRDefault="004178CF" w:rsidP="004178CF">
                              <w:pPr>
                                <w:pStyle w:val="NoSpacing"/>
                                <w:jc w:val="center"/>
                                <w:rPr>
                                  <w:smallCaps/>
                                  <w:color w:val="44546A" w:themeColor="text2"/>
                                  <w:sz w:val="36"/>
                                  <w:szCs w:val="36"/>
                                </w:rPr>
                              </w:pPr>
                              <w:r>
                                <w:rPr>
                                  <w:smallCaps/>
                                  <w:color w:val="44546A" w:themeColor="text2"/>
                                  <w:sz w:val="36"/>
                                  <w:szCs w:val="36"/>
                                </w:rPr>
                                <w:t>E2PRJ2</w:t>
                              </w:r>
                            </w:p>
                          </w:sdtContent>
                        </w:sdt>
                      </w:txbxContent>
                    </v:textbox>
                    <w10:wrap type="square" anchorx="page" anchory="page"/>
                  </v:shape>
                </w:pict>
              </mc:Fallback>
            </mc:AlternateContent>
          </w:r>
          <w:r w:rsidR="004178CF">
            <w:rPr>
              <w:noProof/>
              <w:lang w:val="en-US"/>
            </w:rPr>
            <mc:AlternateContent>
              <mc:Choice Requires="wps">
                <w:drawing>
                  <wp:anchor distT="0" distB="0" distL="114300" distR="114300" simplePos="0" relativeHeight="251662336" behindDoc="0" locked="0" layoutInCell="1" allowOverlap="1" wp14:anchorId="15139471" wp14:editId="1AFD6E08">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E82BA" w14:textId="7BB2C3B1" w:rsidR="004178CF" w:rsidRDefault="00BF5AD1">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5139471" id="Text Box 111" o:spid="_x0000_s1031"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39E82BA" w14:textId="7BB2C3B1" w:rsidR="004178CF" w:rsidRDefault="00BF5AD1">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sidR="004178CF">
            <w:rPr>
              <w:sz w:val="144"/>
            </w:rPr>
            <w:br w:type="page"/>
          </w:r>
        </w:p>
      </w:sdtContent>
    </w:sdt>
    <w:p w14:paraId="1E86A046" w14:textId="07F13D5E" w:rsidR="006D1009" w:rsidRPr="00C170FB" w:rsidRDefault="00300A58" w:rsidP="00300A58">
      <w:pPr>
        <w:spacing w:after="160" w:line="259" w:lineRule="auto"/>
        <w:jc w:val="center"/>
      </w:pPr>
      <w:r w:rsidRPr="00300A58">
        <w:rPr>
          <w:sz w:val="52"/>
        </w:rPr>
        <w:lastRenderedPageBreak/>
        <w:t>DENNE SIDE ER EFTERLADT BLANK MED VJLE:</w:t>
      </w:r>
      <w:r w:rsidR="006D1009" w:rsidRPr="00C170FB">
        <w:br w:type="page"/>
      </w:r>
    </w:p>
    <w:p w14:paraId="57B65DC1" w14:textId="77777777" w:rsidR="00C27322" w:rsidRDefault="00C27322" w:rsidP="00C27322">
      <w:r w:rsidRPr="00C27322">
        <w:rPr>
          <w:sz w:val="72"/>
        </w:rPr>
        <w:lastRenderedPageBreak/>
        <w:t>Underskrifter</w:t>
      </w:r>
    </w:p>
    <w:p w14:paraId="4D4541E4" w14:textId="77777777" w:rsidR="00C27322" w:rsidRDefault="00C27322" w:rsidP="00C27322">
      <w:pPr>
        <w:rPr>
          <w:sz w:val="36"/>
        </w:rPr>
      </w:pPr>
      <w:r w:rsidRPr="00C27322">
        <w:rPr>
          <w:sz w:val="36"/>
        </w:rPr>
        <w:t>Anders Knudsen</w:t>
      </w:r>
      <w:r>
        <w:rPr>
          <w:sz w:val="36"/>
        </w:rPr>
        <w:t xml:space="preserve">                  ________________________________</w:t>
      </w:r>
    </w:p>
    <w:p w14:paraId="40135B99" w14:textId="77777777" w:rsidR="00C27322" w:rsidRDefault="00C27322" w:rsidP="00C27322">
      <w:pPr>
        <w:rPr>
          <w:sz w:val="36"/>
        </w:rPr>
      </w:pPr>
    </w:p>
    <w:p w14:paraId="206438AA" w14:textId="105CD58E" w:rsidR="00C27322" w:rsidRDefault="00C27322" w:rsidP="00C27322">
      <w:pPr>
        <w:rPr>
          <w:sz w:val="36"/>
        </w:rPr>
      </w:pPr>
      <w:r>
        <w:rPr>
          <w:sz w:val="36"/>
        </w:rPr>
        <w:t>Tonni Follmann                  ________________________________</w:t>
      </w:r>
    </w:p>
    <w:p w14:paraId="5B644A05" w14:textId="77777777" w:rsidR="00C27322" w:rsidRDefault="00C27322" w:rsidP="00C27322">
      <w:pPr>
        <w:rPr>
          <w:sz w:val="36"/>
        </w:rPr>
      </w:pPr>
    </w:p>
    <w:p w14:paraId="189C6708" w14:textId="27ED95D0" w:rsidR="00C27322" w:rsidRDefault="00C27322" w:rsidP="00C27322">
      <w:pPr>
        <w:rPr>
          <w:sz w:val="36"/>
        </w:rPr>
      </w:pPr>
      <w:r>
        <w:rPr>
          <w:sz w:val="36"/>
        </w:rPr>
        <w:t>Stefan Nielsen                     ________________________________</w:t>
      </w:r>
    </w:p>
    <w:p w14:paraId="261ACC22" w14:textId="77777777" w:rsidR="00C27322" w:rsidRDefault="00C27322" w:rsidP="00C27322">
      <w:pPr>
        <w:rPr>
          <w:sz w:val="36"/>
        </w:rPr>
      </w:pPr>
    </w:p>
    <w:p w14:paraId="77EC471E" w14:textId="3C9E3178" w:rsidR="00C27322" w:rsidRDefault="00C27322" w:rsidP="00C27322">
      <w:pPr>
        <w:rPr>
          <w:sz w:val="36"/>
        </w:rPr>
      </w:pPr>
      <w:r>
        <w:rPr>
          <w:sz w:val="36"/>
        </w:rPr>
        <w:t>Martin Burmeister                _______________________________</w:t>
      </w:r>
    </w:p>
    <w:p w14:paraId="1A4BD162" w14:textId="77777777" w:rsidR="00C27322" w:rsidRDefault="00C27322" w:rsidP="00C27322">
      <w:pPr>
        <w:rPr>
          <w:sz w:val="36"/>
        </w:rPr>
      </w:pPr>
    </w:p>
    <w:p w14:paraId="35D7C458" w14:textId="54EE15C0" w:rsidR="00C27322" w:rsidRDefault="00C27322" w:rsidP="00C27322">
      <w:pPr>
        <w:rPr>
          <w:sz w:val="36"/>
        </w:rPr>
      </w:pPr>
      <w:r>
        <w:rPr>
          <w:sz w:val="36"/>
        </w:rPr>
        <w:t>Christian Bøeg-Jensen         _______________________________</w:t>
      </w:r>
    </w:p>
    <w:p w14:paraId="2089AF10" w14:textId="77777777" w:rsidR="00C27322" w:rsidRDefault="00C27322" w:rsidP="00C27322">
      <w:pPr>
        <w:rPr>
          <w:sz w:val="36"/>
        </w:rPr>
      </w:pPr>
    </w:p>
    <w:p w14:paraId="26466BAA" w14:textId="0858B1E3" w:rsidR="00C27322" w:rsidRDefault="00C27322" w:rsidP="00C27322">
      <w:pPr>
        <w:rPr>
          <w:sz w:val="36"/>
        </w:rPr>
      </w:pPr>
      <w:r>
        <w:rPr>
          <w:sz w:val="36"/>
        </w:rPr>
        <w:t>Mikkel Espersen                  ________________________________</w:t>
      </w:r>
    </w:p>
    <w:p w14:paraId="069CB56A" w14:textId="77777777" w:rsidR="00C27322" w:rsidRDefault="00C27322" w:rsidP="00C27322">
      <w:pPr>
        <w:rPr>
          <w:sz w:val="36"/>
        </w:rPr>
      </w:pPr>
    </w:p>
    <w:p w14:paraId="3E9717EC" w14:textId="5C90C6C0" w:rsidR="00C27322" w:rsidRDefault="00C27322" w:rsidP="00C27322">
      <w:pPr>
        <w:rPr>
          <w:sz w:val="36"/>
        </w:rPr>
      </w:pPr>
      <w:r>
        <w:rPr>
          <w:sz w:val="36"/>
        </w:rPr>
        <w:t>Nikolai Topping                  ________________________________</w:t>
      </w:r>
    </w:p>
    <w:p w14:paraId="7E27BAAA" w14:textId="77777777" w:rsidR="00C27322" w:rsidRDefault="00C27322" w:rsidP="00C27322">
      <w:pPr>
        <w:rPr>
          <w:sz w:val="36"/>
        </w:rPr>
      </w:pPr>
    </w:p>
    <w:p w14:paraId="2DBF52B5" w14:textId="65E16A81" w:rsidR="006D1009" w:rsidRPr="00C170FB" w:rsidRDefault="00C27322" w:rsidP="00C27322">
      <w:r>
        <w:rPr>
          <w:sz w:val="36"/>
        </w:rPr>
        <w:t>Dennis Poulsen                  ________________________________</w:t>
      </w:r>
      <w:r w:rsidR="006D1009" w:rsidRPr="00C170FB">
        <w:br w:type="page"/>
      </w:r>
    </w:p>
    <w:p w14:paraId="45239671" w14:textId="22357813" w:rsidR="00300A58"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77706" w:history="1">
        <w:r w:rsidR="00300A58" w:rsidRPr="00F26A9F">
          <w:rPr>
            <w:rStyle w:val="Hyperlink"/>
            <w:noProof/>
          </w:rPr>
          <w:t>1</w:t>
        </w:r>
        <w:r w:rsidR="00300A58">
          <w:rPr>
            <w:rFonts w:eastAsiaTheme="minorEastAsia"/>
            <w:noProof/>
            <w:lang w:val="en-US"/>
          </w:rPr>
          <w:tab/>
        </w:r>
        <w:r w:rsidR="00300A58" w:rsidRPr="00F26A9F">
          <w:rPr>
            <w:rStyle w:val="Hyperlink"/>
            <w:noProof/>
          </w:rPr>
          <w:t>Indledning</w:t>
        </w:r>
        <w:r w:rsidR="00300A58">
          <w:rPr>
            <w:noProof/>
            <w:webHidden/>
          </w:rPr>
          <w:tab/>
        </w:r>
        <w:r w:rsidR="00300A58">
          <w:rPr>
            <w:noProof/>
            <w:webHidden/>
          </w:rPr>
          <w:fldChar w:fldCharType="begin"/>
        </w:r>
        <w:r w:rsidR="00300A58">
          <w:rPr>
            <w:noProof/>
            <w:webHidden/>
          </w:rPr>
          <w:instrText xml:space="preserve"> PAGEREF _Toc453277706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014F4EFC" w14:textId="078A6F3E" w:rsidR="00300A58" w:rsidRDefault="003D6360">
      <w:pPr>
        <w:pStyle w:val="TOC2"/>
        <w:tabs>
          <w:tab w:val="left" w:pos="880"/>
          <w:tab w:val="right" w:leader="dot" w:pos="9628"/>
        </w:tabs>
        <w:rPr>
          <w:rFonts w:eastAsiaTheme="minorEastAsia"/>
          <w:noProof/>
          <w:lang w:val="en-US"/>
        </w:rPr>
      </w:pPr>
      <w:hyperlink w:anchor="_Toc453277707" w:history="1">
        <w:r w:rsidR="00300A58" w:rsidRPr="00F26A9F">
          <w:rPr>
            <w:rStyle w:val="Hyperlink"/>
            <w:noProof/>
          </w:rPr>
          <w:t>1.1</w:t>
        </w:r>
        <w:r w:rsidR="00300A58">
          <w:rPr>
            <w:rFonts w:eastAsiaTheme="minorEastAsia"/>
            <w:noProof/>
            <w:lang w:val="en-US"/>
          </w:rPr>
          <w:tab/>
        </w:r>
        <w:r w:rsidR="00300A58" w:rsidRPr="00F26A9F">
          <w:rPr>
            <w:rStyle w:val="Hyperlink"/>
            <w:noProof/>
          </w:rPr>
          <w:t>Læsevejledning</w:t>
        </w:r>
        <w:r w:rsidR="00300A58">
          <w:rPr>
            <w:noProof/>
            <w:webHidden/>
          </w:rPr>
          <w:tab/>
        </w:r>
        <w:r w:rsidR="00300A58">
          <w:rPr>
            <w:noProof/>
            <w:webHidden/>
          </w:rPr>
          <w:fldChar w:fldCharType="begin"/>
        </w:r>
        <w:r w:rsidR="00300A58">
          <w:rPr>
            <w:noProof/>
            <w:webHidden/>
          </w:rPr>
          <w:instrText xml:space="preserve"> PAGEREF _Toc453277707 \h </w:instrText>
        </w:r>
        <w:r w:rsidR="00300A58">
          <w:rPr>
            <w:noProof/>
            <w:webHidden/>
          </w:rPr>
        </w:r>
        <w:r w:rsidR="00300A58">
          <w:rPr>
            <w:noProof/>
            <w:webHidden/>
          </w:rPr>
          <w:fldChar w:fldCharType="separate"/>
        </w:r>
        <w:r w:rsidR="00300A58">
          <w:rPr>
            <w:noProof/>
            <w:webHidden/>
          </w:rPr>
          <w:t>5</w:t>
        </w:r>
        <w:r w:rsidR="00300A58">
          <w:rPr>
            <w:noProof/>
            <w:webHidden/>
          </w:rPr>
          <w:fldChar w:fldCharType="end"/>
        </w:r>
      </w:hyperlink>
    </w:p>
    <w:p w14:paraId="5A95DC88" w14:textId="3EC18C1E" w:rsidR="00300A58" w:rsidRDefault="003D6360">
      <w:pPr>
        <w:pStyle w:val="TOC1"/>
        <w:tabs>
          <w:tab w:val="left" w:pos="440"/>
          <w:tab w:val="right" w:leader="dot" w:pos="9628"/>
        </w:tabs>
        <w:rPr>
          <w:rFonts w:eastAsiaTheme="minorEastAsia"/>
          <w:noProof/>
          <w:lang w:val="en-US"/>
        </w:rPr>
      </w:pPr>
      <w:hyperlink w:anchor="_Toc453277708" w:history="1">
        <w:r w:rsidR="00300A58" w:rsidRPr="00F26A9F">
          <w:rPr>
            <w:rStyle w:val="Hyperlink"/>
            <w:noProof/>
          </w:rPr>
          <w:t>2</w:t>
        </w:r>
        <w:r w:rsidR="00300A58">
          <w:rPr>
            <w:rFonts w:eastAsiaTheme="minorEastAsia"/>
            <w:noProof/>
            <w:lang w:val="en-US"/>
          </w:rPr>
          <w:tab/>
        </w:r>
        <w:r w:rsidR="00300A58" w:rsidRPr="00F26A9F">
          <w:rPr>
            <w:rStyle w:val="Hyperlink"/>
            <w:noProof/>
          </w:rPr>
          <w:t>Kravspecifikation (TF, SN, MB, DP, ME, AK, NT)</w:t>
        </w:r>
        <w:r w:rsidR="00300A58">
          <w:rPr>
            <w:noProof/>
            <w:webHidden/>
          </w:rPr>
          <w:tab/>
        </w:r>
        <w:r w:rsidR="00300A58">
          <w:rPr>
            <w:noProof/>
            <w:webHidden/>
          </w:rPr>
          <w:fldChar w:fldCharType="begin"/>
        </w:r>
        <w:r w:rsidR="00300A58">
          <w:rPr>
            <w:noProof/>
            <w:webHidden/>
          </w:rPr>
          <w:instrText xml:space="preserve"> PAGEREF _Toc453277708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23A3615" w14:textId="4CCD4A59" w:rsidR="00300A58" w:rsidRDefault="003D6360">
      <w:pPr>
        <w:pStyle w:val="TOC2"/>
        <w:tabs>
          <w:tab w:val="left" w:pos="880"/>
          <w:tab w:val="right" w:leader="dot" w:pos="9628"/>
        </w:tabs>
        <w:rPr>
          <w:rFonts w:eastAsiaTheme="minorEastAsia"/>
          <w:noProof/>
          <w:lang w:val="en-US"/>
        </w:rPr>
      </w:pPr>
      <w:hyperlink w:anchor="_Toc453277709" w:history="1">
        <w:r w:rsidR="00300A58" w:rsidRPr="00F26A9F">
          <w:rPr>
            <w:rStyle w:val="Hyperlink"/>
            <w:noProof/>
          </w:rPr>
          <w:t>2.1</w:t>
        </w:r>
        <w:r w:rsidR="00300A58">
          <w:rPr>
            <w:rFonts w:eastAsiaTheme="minorEastAsia"/>
            <w:noProof/>
            <w:lang w:val="en-US"/>
          </w:rPr>
          <w:tab/>
        </w:r>
        <w:r w:rsidR="00300A58" w:rsidRPr="00F26A9F">
          <w:rPr>
            <w:rStyle w:val="Hyperlink"/>
            <w:noProof/>
          </w:rPr>
          <w:t>Aktører</w:t>
        </w:r>
        <w:r w:rsidR="00300A58">
          <w:rPr>
            <w:noProof/>
            <w:webHidden/>
          </w:rPr>
          <w:tab/>
        </w:r>
        <w:r w:rsidR="00300A58">
          <w:rPr>
            <w:noProof/>
            <w:webHidden/>
          </w:rPr>
          <w:fldChar w:fldCharType="begin"/>
        </w:r>
        <w:r w:rsidR="00300A58">
          <w:rPr>
            <w:noProof/>
            <w:webHidden/>
          </w:rPr>
          <w:instrText xml:space="preserve"> PAGEREF _Toc453277709 \h </w:instrText>
        </w:r>
        <w:r w:rsidR="00300A58">
          <w:rPr>
            <w:noProof/>
            <w:webHidden/>
          </w:rPr>
        </w:r>
        <w:r w:rsidR="00300A58">
          <w:rPr>
            <w:noProof/>
            <w:webHidden/>
          </w:rPr>
          <w:fldChar w:fldCharType="separate"/>
        </w:r>
        <w:r w:rsidR="00300A58">
          <w:rPr>
            <w:noProof/>
            <w:webHidden/>
          </w:rPr>
          <w:t>6</w:t>
        </w:r>
        <w:r w:rsidR="00300A58">
          <w:rPr>
            <w:noProof/>
            <w:webHidden/>
          </w:rPr>
          <w:fldChar w:fldCharType="end"/>
        </w:r>
      </w:hyperlink>
    </w:p>
    <w:p w14:paraId="4E399F6A" w14:textId="0440B46E" w:rsidR="00300A58" w:rsidRDefault="003D6360">
      <w:pPr>
        <w:pStyle w:val="TOC2"/>
        <w:tabs>
          <w:tab w:val="left" w:pos="880"/>
          <w:tab w:val="right" w:leader="dot" w:pos="9628"/>
        </w:tabs>
        <w:rPr>
          <w:rFonts w:eastAsiaTheme="minorEastAsia"/>
          <w:noProof/>
          <w:lang w:val="en-US"/>
        </w:rPr>
      </w:pPr>
      <w:hyperlink w:anchor="_Toc453277710" w:history="1">
        <w:r w:rsidR="00300A58" w:rsidRPr="00F26A9F">
          <w:rPr>
            <w:rStyle w:val="Hyperlink"/>
            <w:noProof/>
          </w:rPr>
          <w:t>2.2</w:t>
        </w:r>
        <w:r w:rsidR="00300A58">
          <w:rPr>
            <w:rFonts w:eastAsiaTheme="minorEastAsia"/>
            <w:noProof/>
            <w:lang w:val="en-US"/>
          </w:rPr>
          <w:tab/>
        </w:r>
        <w:r w:rsidR="00300A58" w:rsidRPr="00F26A9F">
          <w:rPr>
            <w:rStyle w:val="Hyperlink"/>
            <w:noProof/>
          </w:rPr>
          <w:t>Terminologiliste</w:t>
        </w:r>
        <w:r w:rsidR="00300A58">
          <w:rPr>
            <w:noProof/>
            <w:webHidden/>
          </w:rPr>
          <w:tab/>
        </w:r>
        <w:r w:rsidR="00300A58">
          <w:rPr>
            <w:noProof/>
            <w:webHidden/>
          </w:rPr>
          <w:fldChar w:fldCharType="begin"/>
        </w:r>
        <w:r w:rsidR="00300A58">
          <w:rPr>
            <w:noProof/>
            <w:webHidden/>
          </w:rPr>
          <w:instrText xml:space="preserve"> PAGEREF _Toc453277710 \h </w:instrText>
        </w:r>
        <w:r w:rsidR="00300A58">
          <w:rPr>
            <w:noProof/>
            <w:webHidden/>
          </w:rPr>
        </w:r>
        <w:r w:rsidR="00300A58">
          <w:rPr>
            <w:noProof/>
            <w:webHidden/>
          </w:rPr>
          <w:fldChar w:fldCharType="separate"/>
        </w:r>
        <w:r w:rsidR="00300A58">
          <w:rPr>
            <w:noProof/>
            <w:webHidden/>
          </w:rPr>
          <w:t>7</w:t>
        </w:r>
        <w:r w:rsidR="00300A58">
          <w:rPr>
            <w:noProof/>
            <w:webHidden/>
          </w:rPr>
          <w:fldChar w:fldCharType="end"/>
        </w:r>
      </w:hyperlink>
    </w:p>
    <w:p w14:paraId="13A592E8" w14:textId="74F3F5B8" w:rsidR="00300A58" w:rsidRDefault="003D6360">
      <w:pPr>
        <w:pStyle w:val="TOC2"/>
        <w:tabs>
          <w:tab w:val="left" w:pos="880"/>
          <w:tab w:val="right" w:leader="dot" w:pos="9628"/>
        </w:tabs>
        <w:rPr>
          <w:rFonts w:eastAsiaTheme="minorEastAsia"/>
          <w:noProof/>
          <w:lang w:val="en-US"/>
        </w:rPr>
      </w:pPr>
      <w:hyperlink w:anchor="_Toc453277712" w:history="1">
        <w:r w:rsidR="00300A58" w:rsidRPr="00F26A9F">
          <w:rPr>
            <w:rStyle w:val="Hyperlink"/>
            <w:noProof/>
          </w:rPr>
          <w:t>2.4</w:t>
        </w:r>
        <w:r w:rsidR="00300A58">
          <w:rPr>
            <w:rFonts w:eastAsiaTheme="minorEastAsia"/>
            <w:noProof/>
            <w:lang w:val="en-US"/>
          </w:rPr>
          <w:tab/>
        </w:r>
        <w:r w:rsidR="00300A58" w:rsidRPr="00F26A9F">
          <w:rPr>
            <w:rStyle w:val="Hyperlink"/>
            <w:noProof/>
          </w:rPr>
          <w:t>Use Cases</w:t>
        </w:r>
        <w:r w:rsidR="00300A58">
          <w:rPr>
            <w:noProof/>
            <w:webHidden/>
          </w:rPr>
          <w:tab/>
        </w:r>
        <w:r w:rsidR="00300A58">
          <w:rPr>
            <w:noProof/>
            <w:webHidden/>
          </w:rPr>
          <w:fldChar w:fldCharType="begin"/>
        </w:r>
        <w:r w:rsidR="00300A58">
          <w:rPr>
            <w:noProof/>
            <w:webHidden/>
          </w:rPr>
          <w:instrText xml:space="preserve"> PAGEREF _Toc453277712 \h </w:instrText>
        </w:r>
        <w:r w:rsidR="00300A58">
          <w:rPr>
            <w:noProof/>
            <w:webHidden/>
          </w:rPr>
        </w:r>
        <w:r w:rsidR="00300A58">
          <w:rPr>
            <w:noProof/>
            <w:webHidden/>
          </w:rPr>
          <w:fldChar w:fldCharType="separate"/>
        </w:r>
        <w:r w:rsidR="00300A58">
          <w:rPr>
            <w:noProof/>
            <w:webHidden/>
          </w:rPr>
          <w:t>8</w:t>
        </w:r>
        <w:r w:rsidR="00300A58">
          <w:rPr>
            <w:noProof/>
            <w:webHidden/>
          </w:rPr>
          <w:fldChar w:fldCharType="end"/>
        </w:r>
      </w:hyperlink>
    </w:p>
    <w:p w14:paraId="52018940" w14:textId="10EEA1F7" w:rsidR="00300A58" w:rsidRDefault="003D6360">
      <w:pPr>
        <w:pStyle w:val="TOC2"/>
        <w:tabs>
          <w:tab w:val="left" w:pos="880"/>
          <w:tab w:val="right" w:leader="dot" w:pos="9628"/>
        </w:tabs>
        <w:rPr>
          <w:rFonts w:eastAsiaTheme="minorEastAsia"/>
          <w:noProof/>
          <w:lang w:val="en-US"/>
        </w:rPr>
      </w:pPr>
      <w:hyperlink w:anchor="_Toc453277713" w:history="1">
        <w:r w:rsidR="00300A58" w:rsidRPr="00F26A9F">
          <w:rPr>
            <w:rStyle w:val="Hyperlink"/>
            <w:noProof/>
          </w:rPr>
          <w:t>2.5</w:t>
        </w:r>
        <w:r w:rsidR="00300A58">
          <w:rPr>
            <w:rFonts w:eastAsiaTheme="minorEastAsia"/>
            <w:noProof/>
            <w:lang w:val="en-US"/>
          </w:rPr>
          <w:tab/>
        </w:r>
        <w:r w:rsidR="00300A58" w:rsidRPr="00F26A9F">
          <w:rPr>
            <w:rStyle w:val="Hyperlink"/>
            <w:noProof/>
          </w:rPr>
          <w:t>Yderlige tekniske krav</w:t>
        </w:r>
        <w:r w:rsidR="00300A58">
          <w:rPr>
            <w:noProof/>
            <w:webHidden/>
          </w:rPr>
          <w:tab/>
        </w:r>
        <w:r w:rsidR="00300A58">
          <w:rPr>
            <w:noProof/>
            <w:webHidden/>
          </w:rPr>
          <w:fldChar w:fldCharType="begin"/>
        </w:r>
        <w:r w:rsidR="00300A58">
          <w:rPr>
            <w:noProof/>
            <w:webHidden/>
          </w:rPr>
          <w:instrText xml:space="preserve"> PAGEREF _Toc453277713 \h </w:instrText>
        </w:r>
        <w:r w:rsidR="00300A58">
          <w:rPr>
            <w:noProof/>
            <w:webHidden/>
          </w:rPr>
        </w:r>
        <w:r w:rsidR="00300A58">
          <w:rPr>
            <w:noProof/>
            <w:webHidden/>
          </w:rPr>
          <w:fldChar w:fldCharType="separate"/>
        </w:r>
        <w:r w:rsidR="00300A58">
          <w:rPr>
            <w:noProof/>
            <w:webHidden/>
          </w:rPr>
          <w:t>17</w:t>
        </w:r>
        <w:r w:rsidR="00300A58">
          <w:rPr>
            <w:noProof/>
            <w:webHidden/>
          </w:rPr>
          <w:fldChar w:fldCharType="end"/>
        </w:r>
      </w:hyperlink>
    </w:p>
    <w:p w14:paraId="1FFB3438" w14:textId="1A8B08E8" w:rsidR="00300A58" w:rsidRDefault="003D6360">
      <w:pPr>
        <w:pStyle w:val="TOC2"/>
        <w:tabs>
          <w:tab w:val="left" w:pos="880"/>
          <w:tab w:val="right" w:leader="dot" w:pos="9628"/>
        </w:tabs>
        <w:rPr>
          <w:rFonts w:eastAsiaTheme="minorEastAsia"/>
          <w:noProof/>
          <w:lang w:val="en-US"/>
        </w:rPr>
      </w:pPr>
      <w:hyperlink w:anchor="_Toc453277714" w:history="1">
        <w:r w:rsidR="00300A58" w:rsidRPr="00F26A9F">
          <w:rPr>
            <w:rStyle w:val="Hyperlink"/>
            <w:noProof/>
          </w:rPr>
          <w:t>2.6</w:t>
        </w:r>
        <w:r w:rsidR="00300A58">
          <w:rPr>
            <w:rFonts w:eastAsiaTheme="minorEastAsia"/>
            <w:noProof/>
            <w:lang w:val="en-US"/>
          </w:rPr>
          <w:tab/>
        </w:r>
        <w:r w:rsidR="00300A58" w:rsidRPr="00F26A9F">
          <w:rPr>
            <w:rStyle w:val="Hyperlink"/>
            <w:noProof/>
          </w:rPr>
          <w:t>Grafisk Brugerflade (NT, AK)</w:t>
        </w:r>
        <w:r w:rsidR="00300A58">
          <w:rPr>
            <w:noProof/>
            <w:webHidden/>
          </w:rPr>
          <w:tab/>
        </w:r>
        <w:r w:rsidR="00300A58">
          <w:rPr>
            <w:noProof/>
            <w:webHidden/>
          </w:rPr>
          <w:fldChar w:fldCharType="begin"/>
        </w:r>
        <w:r w:rsidR="00300A58">
          <w:rPr>
            <w:noProof/>
            <w:webHidden/>
          </w:rPr>
          <w:instrText xml:space="preserve"> PAGEREF _Toc453277714 \h </w:instrText>
        </w:r>
        <w:r w:rsidR="00300A58">
          <w:rPr>
            <w:noProof/>
            <w:webHidden/>
          </w:rPr>
        </w:r>
        <w:r w:rsidR="00300A58">
          <w:rPr>
            <w:noProof/>
            <w:webHidden/>
          </w:rPr>
          <w:fldChar w:fldCharType="separate"/>
        </w:r>
        <w:r w:rsidR="00300A58">
          <w:rPr>
            <w:noProof/>
            <w:webHidden/>
          </w:rPr>
          <w:t>18</w:t>
        </w:r>
        <w:r w:rsidR="00300A58">
          <w:rPr>
            <w:noProof/>
            <w:webHidden/>
          </w:rPr>
          <w:fldChar w:fldCharType="end"/>
        </w:r>
      </w:hyperlink>
    </w:p>
    <w:p w14:paraId="030F0544" w14:textId="0DDEF8DB" w:rsidR="00300A58" w:rsidRDefault="003D6360">
      <w:pPr>
        <w:pStyle w:val="TOC1"/>
        <w:tabs>
          <w:tab w:val="left" w:pos="440"/>
          <w:tab w:val="right" w:leader="dot" w:pos="9628"/>
        </w:tabs>
        <w:rPr>
          <w:rFonts w:eastAsiaTheme="minorEastAsia"/>
          <w:noProof/>
          <w:lang w:val="en-US"/>
        </w:rPr>
      </w:pPr>
      <w:hyperlink w:anchor="_Toc453277715" w:history="1">
        <w:r w:rsidR="00300A58" w:rsidRPr="00F26A9F">
          <w:rPr>
            <w:rStyle w:val="Hyperlink"/>
            <w:noProof/>
          </w:rPr>
          <w:t>3</w:t>
        </w:r>
        <w:r w:rsidR="00300A58">
          <w:rPr>
            <w:rFonts w:eastAsiaTheme="minorEastAsia"/>
            <w:noProof/>
            <w:lang w:val="en-US"/>
          </w:rPr>
          <w:tab/>
        </w:r>
        <w:r w:rsidR="00300A58" w:rsidRPr="00F26A9F">
          <w:rPr>
            <w:rStyle w:val="Hyperlink"/>
            <w:noProof/>
          </w:rPr>
          <w:t>Systemarkitektur</w:t>
        </w:r>
        <w:r w:rsidR="00300A58">
          <w:rPr>
            <w:noProof/>
            <w:webHidden/>
          </w:rPr>
          <w:tab/>
        </w:r>
        <w:r w:rsidR="00300A58">
          <w:rPr>
            <w:noProof/>
            <w:webHidden/>
          </w:rPr>
          <w:fldChar w:fldCharType="begin"/>
        </w:r>
        <w:r w:rsidR="00300A58">
          <w:rPr>
            <w:noProof/>
            <w:webHidden/>
          </w:rPr>
          <w:instrText xml:space="preserve"> PAGEREF _Toc453277715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7249A8AA" w14:textId="3D8F4AAD" w:rsidR="00300A58" w:rsidRDefault="003D6360">
      <w:pPr>
        <w:pStyle w:val="TOC2"/>
        <w:tabs>
          <w:tab w:val="left" w:pos="880"/>
          <w:tab w:val="right" w:leader="dot" w:pos="9628"/>
        </w:tabs>
        <w:rPr>
          <w:rFonts w:eastAsiaTheme="minorEastAsia"/>
          <w:noProof/>
          <w:lang w:val="en-US"/>
        </w:rPr>
      </w:pPr>
      <w:hyperlink w:anchor="_Toc453277716" w:history="1">
        <w:r w:rsidR="00300A58" w:rsidRPr="00F26A9F">
          <w:rPr>
            <w:rStyle w:val="Hyperlink"/>
            <w:noProof/>
          </w:rPr>
          <w:t>3.1</w:t>
        </w:r>
        <w:r w:rsidR="00300A58">
          <w:rPr>
            <w:rFonts w:eastAsiaTheme="minorEastAsia"/>
            <w:noProof/>
            <w:lang w:val="en-US"/>
          </w:rPr>
          <w:tab/>
        </w:r>
        <w:r w:rsidR="00300A58" w:rsidRPr="00F26A9F">
          <w:rPr>
            <w:rStyle w:val="Hyperlink"/>
            <w:noProof/>
          </w:rPr>
          <w:t>Overordnet Arkitektur (TF, SN, MB, DP, ME, CBJ)</w:t>
        </w:r>
        <w:r w:rsidR="00300A58">
          <w:rPr>
            <w:noProof/>
            <w:webHidden/>
          </w:rPr>
          <w:tab/>
        </w:r>
        <w:r w:rsidR="00300A58">
          <w:rPr>
            <w:noProof/>
            <w:webHidden/>
          </w:rPr>
          <w:fldChar w:fldCharType="begin"/>
        </w:r>
        <w:r w:rsidR="00300A58">
          <w:rPr>
            <w:noProof/>
            <w:webHidden/>
          </w:rPr>
          <w:instrText xml:space="preserve"> PAGEREF _Toc453277716 \h </w:instrText>
        </w:r>
        <w:r w:rsidR="00300A58">
          <w:rPr>
            <w:noProof/>
            <w:webHidden/>
          </w:rPr>
        </w:r>
        <w:r w:rsidR="00300A58">
          <w:rPr>
            <w:noProof/>
            <w:webHidden/>
          </w:rPr>
          <w:fldChar w:fldCharType="separate"/>
        </w:r>
        <w:r w:rsidR="00300A58">
          <w:rPr>
            <w:noProof/>
            <w:webHidden/>
          </w:rPr>
          <w:t>19</w:t>
        </w:r>
        <w:r w:rsidR="00300A58">
          <w:rPr>
            <w:noProof/>
            <w:webHidden/>
          </w:rPr>
          <w:fldChar w:fldCharType="end"/>
        </w:r>
      </w:hyperlink>
    </w:p>
    <w:p w14:paraId="0ED86CFC" w14:textId="6B788D98" w:rsidR="00300A58" w:rsidRDefault="003D6360">
      <w:pPr>
        <w:pStyle w:val="TOC2"/>
        <w:tabs>
          <w:tab w:val="left" w:pos="880"/>
          <w:tab w:val="right" w:leader="dot" w:pos="9628"/>
        </w:tabs>
        <w:rPr>
          <w:rFonts w:eastAsiaTheme="minorEastAsia"/>
          <w:noProof/>
          <w:lang w:val="en-US"/>
        </w:rPr>
      </w:pPr>
      <w:hyperlink w:anchor="_Toc453277717" w:history="1">
        <w:r w:rsidR="00300A58" w:rsidRPr="00F26A9F">
          <w:rPr>
            <w:rStyle w:val="Hyperlink"/>
            <w:noProof/>
          </w:rPr>
          <w:t>3.2</w:t>
        </w:r>
        <w:r w:rsidR="00300A58">
          <w:rPr>
            <w:rFonts w:eastAsiaTheme="minorEastAsia"/>
            <w:noProof/>
            <w:lang w:val="en-US"/>
          </w:rPr>
          <w:tab/>
        </w:r>
        <w:r w:rsidR="00300A58" w:rsidRPr="00F26A9F">
          <w:rPr>
            <w:rStyle w:val="Hyperlink"/>
            <w:noProof/>
          </w:rPr>
          <w:t>Styreboks (TF, SN, MB, CBJ, DP, ME)</w:t>
        </w:r>
        <w:r w:rsidR="00300A58">
          <w:rPr>
            <w:noProof/>
            <w:webHidden/>
          </w:rPr>
          <w:tab/>
        </w:r>
        <w:r w:rsidR="00300A58">
          <w:rPr>
            <w:noProof/>
            <w:webHidden/>
          </w:rPr>
          <w:fldChar w:fldCharType="begin"/>
        </w:r>
        <w:r w:rsidR="00300A58">
          <w:rPr>
            <w:noProof/>
            <w:webHidden/>
          </w:rPr>
          <w:instrText xml:space="preserve"> PAGEREF _Toc453277717 \h </w:instrText>
        </w:r>
        <w:r w:rsidR="00300A58">
          <w:rPr>
            <w:noProof/>
            <w:webHidden/>
          </w:rPr>
        </w:r>
        <w:r w:rsidR="00300A58">
          <w:rPr>
            <w:noProof/>
            <w:webHidden/>
          </w:rPr>
          <w:fldChar w:fldCharType="separate"/>
        </w:r>
        <w:r w:rsidR="00300A58">
          <w:rPr>
            <w:noProof/>
            <w:webHidden/>
          </w:rPr>
          <w:t>23</w:t>
        </w:r>
        <w:r w:rsidR="00300A58">
          <w:rPr>
            <w:noProof/>
            <w:webHidden/>
          </w:rPr>
          <w:fldChar w:fldCharType="end"/>
        </w:r>
      </w:hyperlink>
    </w:p>
    <w:p w14:paraId="1FD9C741" w14:textId="0BCC3CFA" w:rsidR="00300A58" w:rsidRDefault="003D6360">
      <w:pPr>
        <w:pStyle w:val="TOC2"/>
        <w:tabs>
          <w:tab w:val="left" w:pos="880"/>
          <w:tab w:val="right" w:leader="dot" w:pos="9628"/>
        </w:tabs>
        <w:rPr>
          <w:rFonts w:eastAsiaTheme="minorEastAsia"/>
          <w:noProof/>
          <w:lang w:val="en-US"/>
        </w:rPr>
      </w:pPr>
      <w:hyperlink w:anchor="_Toc453277718" w:history="1">
        <w:r w:rsidR="00300A58" w:rsidRPr="00F26A9F">
          <w:rPr>
            <w:rStyle w:val="Hyperlink"/>
            <w:noProof/>
          </w:rPr>
          <w:t>3.3</w:t>
        </w:r>
        <w:r w:rsidR="00300A58">
          <w:rPr>
            <w:rFonts w:eastAsiaTheme="minorEastAsia"/>
            <w:noProof/>
            <w:lang w:val="en-US"/>
          </w:rPr>
          <w:tab/>
        </w:r>
        <w:r w:rsidR="00300A58" w:rsidRPr="00F26A9F">
          <w:rPr>
            <w:rStyle w:val="Hyperlink"/>
            <w:noProof/>
          </w:rPr>
          <w:t>Enhed (TF, SN, MB, CBJ, DP, ME)</w:t>
        </w:r>
        <w:r w:rsidR="00300A58">
          <w:rPr>
            <w:noProof/>
            <w:webHidden/>
          </w:rPr>
          <w:tab/>
        </w:r>
        <w:r w:rsidR="00300A58">
          <w:rPr>
            <w:noProof/>
            <w:webHidden/>
          </w:rPr>
          <w:fldChar w:fldCharType="begin"/>
        </w:r>
        <w:r w:rsidR="00300A58">
          <w:rPr>
            <w:noProof/>
            <w:webHidden/>
          </w:rPr>
          <w:instrText xml:space="preserve"> PAGEREF _Toc453277718 \h </w:instrText>
        </w:r>
        <w:r w:rsidR="00300A58">
          <w:rPr>
            <w:noProof/>
            <w:webHidden/>
          </w:rPr>
        </w:r>
        <w:r w:rsidR="00300A58">
          <w:rPr>
            <w:noProof/>
            <w:webHidden/>
          </w:rPr>
          <w:fldChar w:fldCharType="separate"/>
        </w:r>
        <w:r w:rsidR="00300A58">
          <w:rPr>
            <w:noProof/>
            <w:webHidden/>
          </w:rPr>
          <w:t>31</w:t>
        </w:r>
        <w:r w:rsidR="00300A58">
          <w:rPr>
            <w:noProof/>
            <w:webHidden/>
          </w:rPr>
          <w:fldChar w:fldCharType="end"/>
        </w:r>
      </w:hyperlink>
    </w:p>
    <w:p w14:paraId="00BDDBF0" w14:textId="162A4BC0" w:rsidR="00300A58" w:rsidRDefault="003D6360">
      <w:pPr>
        <w:pStyle w:val="TOC2"/>
        <w:tabs>
          <w:tab w:val="left" w:pos="880"/>
          <w:tab w:val="right" w:leader="dot" w:pos="9628"/>
        </w:tabs>
        <w:rPr>
          <w:rFonts w:eastAsiaTheme="minorEastAsia"/>
          <w:noProof/>
          <w:lang w:val="en-US"/>
        </w:rPr>
      </w:pPr>
      <w:hyperlink w:anchor="_Toc453277719" w:history="1">
        <w:r w:rsidR="00300A58" w:rsidRPr="00F26A9F">
          <w:rPr>
            <w:rStyle w:val="Hyperlink"/>
            <w:noProof/>
          </w:rPr>
          <w:t>3.4</w:t>
        </w:r>
        <w:r w:rsidR="00300A58">
          <w:rPr>
            <w:rFonts w:eastAsiaTheme="minorEastAsia"/>
            <w:noProof/>
            <w:lang w:val="en-US"/>
          </w:rPr>
          <w:tab/>
        </w:r>
        <w:r w:rsidR="00300A58" w:rsidRPr="00F26A9F">
          <w:rPr>
            <w:rStyle w:val="Hyperlink"/>
            <w:noProof/>
          </w:rPr>
          <w:t>Protokolbeskrivelse (ME, CBJ, MB)</w:t>
        </w:r>
        <w:r w:rsidR="00300A58">
          <w:rPr>
            <w:noProof/>
            <w:webHidden/>
          </w:rPr>
          <w:tab/>
        </w:r>
        <w:r w:rsidR="00300A58">
          <w:rPr>
            <w:noProof/>
            <w:webHidden/>
          </w:rPr>
          <w:fldChar w:fldCharType="begin"/>
        </w:r>
        <w:r w:rsidR="00300A58">
          <w:rPr>
            <w:noProof/>
            <w:webHidden/>
          </w:rPr>
          <w:instrText xml:space="preserve"> PAGEREF _Toc453277719 \h </w:instrText>
        </w:r>
        <w:r w:rsidR="00300A58">
          <w:rPr>
            <w:noProof/>
            <w:webHidden/>
          </w:rPr>
        </w:r>
        <w:r w:rsidR="00300A58">
          <w:rPr>
            <w:noProof/>
            <w:webHidden/>
          </w:rPr>
          <w:fldChar w:fldCharType="separate"/>
        </w:r>
        <w:r w:rsidR="00300A58">
          <w:rPr>
            <w:noProof/>
            <w:webHidden/>
          </w:rPr>
          <w:t>35</w:t>
        </w:r>
        <w:r w:rsidR="00300A58">
          <w:rPr>
            <w:noProof/>
            <w:webHidden/>
          </w:rPr>
          <w:fldChar w:fldCharType="end"/>
        </w:r>
      </w:hyperlink>
    </w:p>
    <w:p w14:paraId="0EAB3911" w14:textId="32DE09BE" w:rsidR="00300A58" w:rsidRDefault="003D6360">
      <w:pPr>
        <w:pStyle w:val="TOC2"/>
        <w:tabs>
          <w:tab w:val="left" w:pos="880"/>
          <w:tab w:val="right" w:leader="dot" w:pos="9628"/>
        </w:tabs>
        <w:rPr>
          <w:rFonts w:eastAsiaTheme="minorEastAsia"/>
          <w:noProof/>
          <w:lang w:val="en-US"/>
        </w:rPr>
      </w:pPr>
      <w:hyperlink w:anchor="_Toc453277720" w:history="1">
        <w:r w:rsidR="00300A58" w:rsidRPr="00F26A9F">
          <w:rPr>
            <w:rStyle w:val="Hyperlink"/>
            <w:noProof/>
          </w:rPr>
          <w:t>3.5</w:t>
        </w:r>
        <w:r w:rsidR="00300A58">
          <w:rPr>
            <w:rFonts w:eastAsiaTheme="minorEastAsia"/>
            <w:noProof/>
            <w:lang w:val="en-US"/>
          </w:rPr>
          <w:tab/>
        </w:r>
        <w:r w:rsidR="00300A58" w:rsidRPr="00F26A9F">
          <w:rPr>
            <w:rStyle w:val="Hyperlink"/>
            <w:noProof/>
          </w:rPr>
          <w:t>Domæneanalyse (Alle)</w:t>
        </w:r>
        <w:r w:rsidR="00300A58">
          <w:rPr>
            <w:noProof/>
            <w:webHidden/>
          </w:rPr>
          <w:tab/>
        </w:r>
        <w:r w:rsidR="00300A58">
          <w:rPr>
            <w:noProof/>
            <w:webHidden/>
          </w:rPr>
          <w:fldChar w:fldCharType="begin"/>
        </w:r>
        <w:r w:rsidR="00300A58">
          <w:rPr>
            <w:noProof/>
            <w:webHidden/>
          </w:rPr>
          <w:instrText xml:space="preserve"> PAGEREF _Toc453277720 \h </w:instrText>
        </w:r>
        <w:r w:rsidR="00300A58">
          <w:rPr>
            <w:noProof/>
            <w:webHidden/>
          </w:rPr>
        </w:r>
        <w:r w:rsidR="00300A58">
          <w:rPr>
            <w:noProof/>
            <w:webHidden/>
          </w:rPr>
          <w:fldChar w:fldCharType="separate"/>
        </w:r>
        <w:r w:rsidR="00300A58">
          <w:rPr>
            <w:noProof/>
            <w:webHidden/>
          </w:rPr>
          <w:t>39</w:t>
        </w:r>
        <w:r w:rsidR="00300A58">
          <w:rPr>
            <w:noProof/>
            <w:webHidden/>
          </w:rPr>
          <w:fldChar w:fldCharType="end"/>
        </w:r>
      </w:hyperlink>
    </w:p>
    <w:p w14:paraId="59B90177" w14:textId="613681E7" w:rsidR="00300A58" w:rsidRDefault="003D6360">
      <w:pPr>
        <w:pStyle w:val="TOC1"/>
        <w:tabs>
          <w:tab w:val="left" w:pos="440"/>
          <w:tab w:val="right" w:leader="dot" w:pos="9628"/>
        </w:tabs>
        <w:rPr>
          <w:rFonts w:eastAsiaTheme="minorEastAsia"/>
          <w:noProof/>
          <w:lang w:val="en-US"/>
        </w:rPr>
      </w:pPr>
      <w:hyperlink w:anchor="_Toc453277721" w:history="1">
        <w:r w:rsidR="00300A58" w:rsidRPr="00F26A9F">
          <w:rPr>
            <w:rStyle w:val="Hyperlink"/>
            <w:noProof/>
          </w:rPr>
          <w:t>4</w:t>
        </w:r>
        <w:r w:rsidR="00300A58">
          <w:rPr>
            <w:rFonts w:eastAsiaTheme="minorEastAsia"/>
            <w:noProof/>
            <w:lang w:val="en-US"/>
          </w:rPr>
          <w:tab/>
        </w:r>
        <w:r w:rsidR="00300A58" w:rsidRPr="00F26A9F">
          <w:rPr>
            <w:rStyle w:val="Hyperlink"/>
            <w:noProof/>
          </w:rPr>
          <w:t>Softwarearkitektur, Design og Implementering</w:t>
        </w:r>
        <w:r w:rsidR="00300A58">
          <w:rPr>
            <w:noProof/>
            <w:webHidden/>
          </w:rPr>
          <w:tab/>
        </w:r>
        <w:r w:rsidR="00300A58">
          <w:rPr>
            <w:noProof/>
            <w:webHidden/>
          </w:rPr>
          <w:fldChar w:fldCharType="begin"/>
        </w:r>
        <w:r w:rsidR="00300A58">
          <w:rPr>
            <w:noProof/>
            <w:webHidden/>
          </w:rPr>
          <w:instrText xml:space="preserve"> PAGEREF _Toc453277721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297A11BA" w14:textId="1B371C11" w:rsidR="00300A58" w:rsidRDefault="003D6360">
      <w:pPr>
        <w:pStyle w:val="TOC2"/>
        <w:tabs>
          <w:tab w:val="left" w:pos="880"/>
          <w:tab w:val="right" w:leader="dot" w:pos="9628"/>
        </w:tabs>
        <w:rPr>
          <w:rFonts w:eastAsiaTheme="minorEastAsia"/>
          <w:noProof/>
          <w:lang w:val="en-US"/>
        </w:rPr>
      </w:pPr>
      <w:hyperlink w:anchor="_Toc453277722" w:history="1">
        <w:r w:rsidR="00300A58" w:rsidRPr="00F26A9F">
          <w:rPr>
            <w:rStyle w:val="Hyperlink"/>
            <w:noProof/>
          </w:rPr>
          <w:t>4.1</w:t>
        </w:r>
        <w:r w:rsidR="00300A58">
          <w:rPr>
            <w:rFonts w:eastAsiaTheme="minorEastAsia"/>
            <w:noProof/>
            <w:lang w:val="en-US"/>
          </w:rPr>
          <w:tab/>
        </w:r>
        <w:r w:rsidR="00300A58" w:rsidRPr="00F26A9F">
          <w:rPr>
            <w:rStyle w:val="Hyperlink"/>
            <w:noProof/>
          </w:rPr>
          <w:t>Blokbeskrivelse: Domænemodel (NT)</w:t>
        </w:r>
        <w:r w:rsidR="00300A58">
          <w:rPr>
            <w:noProof/>
            <w:webHidden/>
          </w:rPr>
          <w:tab/>
        </w:r>
        <w:r w:rsidR="00300A58">
          <w:rPr>
            <w:noProof/>
            <w:webHidden/>
          </w:rPr>
          <w:fldChar w:fldCharType="begin"/>
        </w:r>
        <w:r w:rsidR="00300A58">
          <w:rPr>
            <w:noProof/>
            <w:webHidden/>
          </w:rPr>
          <w:instrText xml:space="preserve"> PAGEREF _Toc453277722 \h </w:instrText>
        </w:r>
        <w:r w:rsidR="00300A58">
          <w:rPr>
            <w:noProof/>
            <w:webHidden/>
          </w:rPr>
        </w:r>
        <w:r w:rsidR="00300A58">
          <w:rPr>
            <w:noProof/>
            <w:webHidden/>
          </w:rPr>
          <w:fldChar w:fldCharType="separate"/>
        </w:r>
        <w:r w:rsidR="00300A58">
          <w:rPr>
            <w:noProof/>
            <w:webHidden/>
          </w:rPr>
          <w:t>40</w:t>
        </w:r>
        <w:r w:rsidR="00300A58">
          <w:rPr>
            <w:noProof/>
            <w:webHidden/>
          </w:rPr>
          <w:fldChar w:fldCharType="end"/>
        </w:r>
      </w:hyperlink>
    </w:p>
    <w:p w14:paraId="4B06E67C" w14:textId="44A26B82" w:rsidR="00300A58" w:rsidRDefault="003D6360">
      <w:pPr>
        <w:pStyle w:val="TOC2"/>
        <w:tabs>
          <w:tab w:val="left" w:pos="880"/>
          <w:tab w:val="right" w:leader="dot" w:pos="9628"/>
        </w:tabs>
        <w:rPr>
          <w:rFonts w:eastAsiaTheme="minorEastAsia"/>
          <w:noProof/>
          <w:lang w:val="en-US"/>
        </w:rPr>
      </w:pPr>
      <w:hyperlink w:anchor="_Toc453277723" w:history="1">
        <w:r w:rsidR="00300A58" w:rsidRPr="00F26A9F">
          <w:rPr>
            <w:rStyle w:val="Hyperlink"/>
            <w:noProof/>
          </w:rPr>
          <w:t>4.2</w:t>
        </w:r>
        <w:r w:rsidR="00300A58">
          <w:rPr>
            <w:rFonts w:eastAsiaTheme="minorEastAsia"/>
            <w:noProof/>
            <w:lang w:val="en-US"/>
          </w:rPr>
          <w:tab/>
        </w:r>
        <w:r w:rsidR="00300A58" w:rsidRPr="00F26A9F">
          <w:rPr>
            <w:rStyle w:val="Hyperlink"/>
            <w:noProof/>
          </w:rPr>
          <w:t>Identifikation af control klasser (NT, AK)</w:t>
        </w:r>
        <w:r w:rsidR="00300A58">
          <w:rPr>
            <w:noProof/>
            <w:webHidden/>
          </w:rPr>
          <w:tab/>
        </w:r>
        <w:r w:rsidR="00300A58">
          <w:rPr>
            <w:noProof/>
            <w:webHidden/>
          </w:rPr>
          <w:fldChar w:fldCharType="begin"/>
        </w:r>
        <w:r w:rsidR="00300A58">
          <w:rPr>
            <w:noProof/>
            <w:webHidden/>
          </w:rPr>
          <w:instrText xml:space="preserve"> PAGEREF _Toc453277723 \h </w:instrText>
        </w:r>
        <w:r w:rsidR="00300A58">
          <w:rPr>
            <w:noProof/>
            <w:webHidden/>
          </w:rPr>
        </w:r>
        <w:r w:rsidR="00300A58">
          <w:rPr>
            <w:noProof/>
            <w:webHidden/>
          </w:rPr>
          <w:fldChar w:fldCharType="separate"/>
        </w:r>
        <w:r w:rsidR="00300A58">
          <w:rPr>
            <w:noProof/>
            <w:webHidden/>
          </w:rPr>
          <w:t>41</w:t>
        </w:r>
        <w:r w:rsidR="00300A58">
          <w:rPr>
            <w:noProof/>
            <w:webHidden/>
          </w:rPr>
          <w:fldChar w:fldCharType="end"/>
        </w:r>
      </w:hyperlink>
    </w:p>
    <w:p w14:paraId="62C4FBAF" w14:textId="0785570F" w:rsidR="00300A58" w:rsidRDefault="003D6360">
      <w:pPr>
        <w:pStyle w:val="TOC2"/>
        <w:tabs>
          <w:tab w:val="left" w:pos="880"/>
          <w:tab w:val="right" w:leader="dot" w:pos="9628"/>
        </w:tabs>
        <w:rPr>
          <w:rFonts w:eastAsiaTheme="minorEastAsia"/>
          <w:noProof/>
          <w:lang w:val="en-US"/>
        </w:rPr>
      </w:pPr>
      <w:hyperlink w:anchor="_Toc453277724" w:history="1">
        <w:r w:rsidR="00300A58" w:rsidRPr="00F26A9F">
          <w:rPr>
            <w:rStyle w:val="Hyperlink"/>
            <w:noProof/>
          </w:rPr>
          <w:t>4.3</w:t>
        </w:r>
        <w:r w:rsidR="00300A58">
          <w:rPr>
            <w:rFonts w:eastAsiaTheme="minorEastAsia"/>
            <w:noProof/>
            <w:lang w:val="en-US"/>
          </w:rPr>
          <w:tab/>
        </w:r>
        <w:r w:rsidR="00300A58" w:rsidRPr="00F26A9F">
          <w:rPr>
            <w:rStyle w:val="Hyperlink"/>
            <w:noProof/>
          </w:rPr>
          <w:t>Overordnet Funktionalitet : Sekvensdiagrammer (NT)</w:t>
        </w:r>
        <w:r w:rsidR="00300A58">
          <w:rPr>
            <w:noProof/>
            <w:webHidden/>
          </w:rPr>
          <w:tab/>
        </w:r>
        <w:r w:rsidR="00300A58">
          <w:rPr>
            <w:noProof/>
            <w:webHidden/>
          </w:rPr>
          <w:fldChar w:fldCharType="begin"/>
        </w:r>
        <w:r w:rsidR="00300A58">
          <w:rPr>
            <w:noProof/>
            <w:webHidden/>
          </w:rPr>
          <w:instrText xml:space="preserve"> PAGEREF _Toc453277724 \h </w:instrText>
        </w:r>
        <w:r w:rsidR="00300A58">
          <w:rPr>
            <w:noProof/>
            <w:webHidden/>
          </w:rPr>
        </w:r>
        <w:r w:rsidR="00300A58">
          <w:rPr>
            <w:noProof/>
            <w:webHidden/>
          </w:rPr>
          <w:fldChar w:fldCharType="separate"/>
        </w:r>
        <w:r w:rsidR="00300A58">
          <w:rPr>
            <w:noProof/>
            <w:webHidden/>
          </w:rPr>
          <w:t>42</w:t>
        </w:r>
        <w:r w:rsidR="00300A58">
          <w:rPr>
            <w:noProof/>
            <w:webHidden/>
          </w:rPr>
          <w:fldChar w:fldCharType="end"/>
        </w:r>
      </w:hyperlink>
    </w:p>
    <w:p w14:paraId="39F86435" w14:textId="424D0B0B" w:rsidR="00300A58" w:rsidRDefault="003D6360">
      <w:pPr>
        <w:pStyle w:val="TOC2"/>
        <w:tabs>
          <w:tab w:val="left" w:pos="880"/>
          <w:tab w:val="right" w:leader="dot" w:pos="9628"/>
        </w:tabs>
        <w:rPr>
          <w:rFonts w:eastAsiaTheme="minorEastAsia"/>
          <w:noProof/>
          <w:lang w:val="en-US"/>
        </w:rPr>
      </w:pPr>
      <w:hyperlink w:anchor="_Toc453277725" w:history="1">
        <w:r w:rsidR="00300A58" w:rsidRPr="00F26A9F">
          <w:rPr>
            <w:rStyle w:val="Hyperlink"/>
            <w:noProof/>
          </w:rPr>
          <w:t>4.4</w:t>
        </w:r>
        <w:r w:rsidR="00300A58">
          <w:rPr>
            <w:rFonts w:eastAsiaTheme="minorEastAsia"/>
            <w:noProof/>
            <w:lang w:val="en-US"/>
          </w:rPr>
          <w:tab/>
        </w:r>
        <w:r w:rsidR="00300A58" w:rsidRPr="00F26A9F">
          <w:rPr>
            <w:rStyle w:val="Hyperlink"/>
            <w:noProof/>
          </w:rPr>
          <w:t>Identifikation af klasser (Alle)</w:t>
        </w:r>
        <w:r w:rsidR="00300A58">
          <w:rPr>
            <w:noProof/>
            <w:webHidden/>
          </w:rPr>
          <w:tab/>
        </w:r>
        <w:r w:rsidR="00300A58">
          <w:rPr>
            <w:noProof/>
            <w:webHidden/>
          </w:rPr>
          <w:fldChar w:fldCharType="begin"/>
        </w:r>
        <w:r w:rsidR="00300A58">
          <w:rPr>
            <w:noProof/>
            <w:webHidden/>
          </w:rPr>
          <w:instrText xml:space="preserve"> PAGEREF _Toc453277725 \h </w:instrText>
        </w:r>
        <w:r w:rsidR="00300A58">
          <w:rPr>
            <w:noProof/>
            <w:webHidden/>
          </w:rPr>
        </w:r>
        <w:r w:rsidR="00300A58">
          <w:rPr>
            <w:noProof/>
            <w:webHidden/>
          </w:rPr>
          <w:fldChar w:fldCharType="separate"/>
        </w:r>
        <w:r w:rsidR="00300A58">
          <w:rPr>
            <w:noProof/>
            <w:webHidden/>
          </w:rPr>
          <w:t>46</w:t>
        </w:r>
        <w:r w:rsidR="00300A58">
          <w:rPr>
            <w:noProof/>
            <w:webHidden/>
          </w:rPr>
          <w:fldChar w:fldCharType="end"/>
        </w:r>
      </w:hyperlink>
    </w:p>
    <w:p w14:paraId="092913DB" w14:textId="0905E1DD" w:rsidR="00300A58" w:rsidRDefault="003D6360">
      <w:pPr>
        <w:pStyle w:val="TOC2"/>
        <w:tabs>
          <w:tab w:val="left" w:pos="880"/>
          <w:tab w:val="right" w:leader="dot" w:pos="9628"/>
        </w:tabs>
        <w:rPr>
          <w:rFonts w:eastAsiaTheme="minorEastAsia"/>
          <w:noProof/>
          <w:lang w:val="en-US"/>
        </w:rPr>
      </w:pPr>
      <w:hyperlink w:anchor="_Toc453277726" w:history="1">
        <w:r w:rsidR="00300A58" w:rsidRPr="00F26A9F">
          <w:rPr>
            <w:rStyle w:val="Hyperlink"/>
            <w:noProof/>
          </w:rPr>
          <w:t>4.5</w:t>
        </w:r>
        <w:r w:rsidR="00300A58">
          <w:rPr>
            <w:rFonts w:eastAsiaTheme="minorEastAsia"/>
            <w:noProof/>
            <w:lang w:val="en-US"/>
          </w:rPr>
          <w:tab/>
        </w:r>
        <w:r w:rsidR="00300A58" w:rsidRPr="00F26A9F">
          <w:rPr>
            <w:rStyle w:val="Hyperlink"/>
            <w:noProof/>
          </w:rPr>
          <w:t>Applikationsmodel – PC (NT, AK)</w:t>
        </w:r>
        <w:r w:rsidR="00300A58">
          <w:rPr>
            <w:noProof/>
            <w:webHidden/>
          </w:rPr>
          <w:tab/>
        </w:r>
        <w:r w:rsidR="00300A58">
          <w:rPr>
            <w:noProof/>
            <w:webHidden/>
          </w:rPr>
          <w:fldChar w:fldCharType="begin"/>
        </w:r>
        <w:r w:rsidR="00300A58">
          <w:rPr>
            <w:noProof/>
            <w:webHidden/>
          </w:rPr>
          <w:instrText xml:space="preserve"> PAGEREF _Toc453277726 \h </w:instrText>
        </w:r>
        <w:r w:rsidR="00300A58">
          <w:rPr>
            <w:noProof/>
            <w:webHidden/>
          </w:rPr>
        </w:r>
        <w:r w:rsidR="00300A58">
          <w:rPr>
            <w:noProof/>
            <w:webHidden/>
          </w:rPr>
          <w:fldChar w:fldCharType="separate"/>
        </w:r>
        <w:r w:rsidR="00300A58">
          <w:rPr>
            <w:noProof/>
            <w:webHidden/>
          </w:rPr>
          <w:t>47</w:t>
        </w:r>
        <w:r w:rsidR="00300A58">
          <w:rPr>
            <w:noProof/>
            <w:webHidden/>
          </w:rPr>
          <w:fldChar w:fldCharType="end"/>
        </w:r>
      </w:hyperlink>
    </w:p>
    <w:p w14:paraId="07EB80CB" w14:textId="124B0C19" w:rsidR="00300A58" w:rsidRDefault="003D6360">
      <w:pPr>
        <w:pStyle w:val="TOC2"/>
        <w:tabs>
          <w:tab w:val="left" w:pos="880"/>
          <w:tab w:val="right" w:leader="dot" w:pos="9628"/>
        </w:tabs>
        <w:rPr>
          <w:rFonts w:eastAsiaTheme="minorEastAsia"/>
          <w:noProof/>
          <w:lang w:val="en-US"/>
        </w:rPr>
      </w:pPr>
      <w:hyperlink w:anchor="_Toc453277727" w:history="1">
        <w:r w:rsidR="00300A58" w:rsidRPr="00F26A9F">
          <w:rPr>
            <w:rStyle w:val="Hyperlink"/>
            <w:noProof/>
          </w:rPr>
          <w:t>4.6</w:t>
        </w:r>
        <w:r w:rsidR="00300A58">
          <w:rPr>
            <w:rFonts w:eastAsiaTheme="minorEastAsia"/>
            <w:noProof/>
            <w:lang w:val="en-US"/>
          </w:rPr>
          <w:tab/>
        </w:r>
        <w:r w:rsidR="00300A58" w:rsidRPr="00F26A9F">
          <w:rPr>
            <w:rStyle w:val="Hyperlink"/>
            <w:noProof/>
          </w:rPr>
          <w:t>Applikationsmodel – Styreboks (TF, SN, DP)</w:t>
        </w:r>
        <w:r w:rsidR="00300A58">
          <w:rPr>
            <w:noProof/>
            <w:webHidden/>
          </w:rPr>
          <w:tab/>
        </w:r>
        <w:r w:rsidR="00300A58">
          <w:rPr>
            <w:noProof/>
            <w:webHidden/>
          </w:rPr>
          <w:fldChar w:fldCharType="begin"/>
        </w:r>
        <w:r w:rsidR="00300A58">
          <w:rPr>
            <w:noProof/>
            <w:webHidden/>
          </w:rPr>
          <w:instrText xml:space="preserve"> PAGEREF _Toc453277727 \h </w:instrText>
        </w:r>
        <w:r w:rsidR="00300A58">
          <w:rPr>
            <w:noProof/>
            <w:webHidden/>
          </w:rPr>
        </w:r>
        <w:r w:rsidR="00300A58">
          <w:rPr>
            <w:noProof/>
            <w:webHidden/>
          </w:rPr>
          <w:fldChar w:fldCharType="separate"/>
        </w:r>
        <w:r w:rsidR="00300A58">
          <w:rPr>
            <w:noProof/>
            <w:webHidden/>
          </w:rPr>
          <w:t>58</w:t>
        </w:r>
        <w:r w:rsidR="00300A58">
          <w:rPr>
            <w:noProof/>
            <w:webHidden/>
          </w:rPr>
          <w:fldChar w:fldCharType="end"/>
        </w:r>
      </w:hyperlink>
    </w:p>
    <w:p w14:paraId="70B8A31E" w14:textId="47DE3662" w:rsidR="00300A58" w:rsidRDefault="003D6360">
      <w:pPr>
        <w:pStyle w:val="TOC2"/>
        <w:tabs>
          <w:tab w:val="left" w:pos="880"/>
          <w:tab w:val="right" w:leader="dot" w:pos="9628"/>
        </w:tabs>
        <w:rPr>
          <w:rFonts w:eastAsiaTheme="minorEastAsia"/>
          <w:noProof/>
          <w:lang w:val="en-US"/>
        </w:rPr>
      </w:pPr>
      <w:hyperlink w:anchor="_Toc453277728" w:history="1">
        <w:r w:rsidR="00300A58" w:rsidRPr="00F26A9F">
          <w:rPr>
            <w:rStyle w:val="Hyperlink"/>
            <w:noProof/>
          </w:rPr>
          <w:t>4.7</w:t>
        </w:r>
        <w:r w:rsidR="00300A58">
          <w:rPr>
            <w:rFonts w:eastAsiaTheme="minorEastAsia"/>
            <w:noProof/>
            <w:lang w:val="en-US"/>
          </w:rPr>
          <w:tab/>
        </w:r>
        <w:r w:rsidR="00300A58" w:rsidRPr="00F26A9F">
          <w:rPr>
            <w:rStyle w:val="Hyperlink"/>
            <w:noProof/>
          </w:rPr>
          <w:t>Applikationsmodel – Enhed (CBJ, MB, DP, SN, ME)</w:t>
        </w:r>
        <w:r w:rsidR="00300A58">
          <w:rPr>
            <w:noProof/>
            <w:webHidden/>
          </w:rPr>
          <w:tab/>
        </w:r>
        <w:r w:rsidR="00300A58">
          <w:rPr>
            <w:noProof/>
            <w:webHidden/>
          </w:rPr>
          <w:fldChar w:fldCharType="begin"/>
        </w:r>
        <w:r w:rsidR="00300A58">
          <w:rPr>
            <w:noProof/>
            <w:webHidden/>
          </w:rPr>
          <w:instrText xml:space="preserve"> PAGEREF _Toc453277728 \h </w:instrText>
        </w:r>
        <w:r w:rsidR="00300A58">
          <w:rPr>
            <w:noProof/>
            <w:webHidden/>
          </w:rPr>
        </w:r>
        <w:r w:rsidR="00300A58">
          <w:rPr>
            <w:noProof/>
            <w:webHidden/>
          </w:rPr>
          <w:fldChar w:fldCharType="separate"/>
        </w:r>
        <w:r w:rsidR="00300A58">
          <w:rPr>
            <w:noProof/>
            <w:webHidden/>
          </w:rPr>
          <w:t>66</w:t>
        </w:r>
        <w:r w:rsidR="00300A58">
          <w:rPr>
            <w:noProof/>
            <w:webHidden/>
          </w:rPr>
          <w:fldChar w:fldCharType="end"/>
        </w:r>
      </w:hyperlink>
    </w:p>
    <w:p w14:paraId="765698A7" w14:textId="1FF7C41C" w:rsidR="00300A58" w:rsidRDefault="003D6360">
      <w:pPr>
        <w:pStyle w:val="TOC2"/>
        <w:tabs>
          <w:tab w:val="left" w:pos="880"/>
          <w:tab w:val="right" w:leader="dot" w:pos="9628"/>
        </w:tabs>
        <w:rPr>
          <w:rFonts w:eastAsiaTheme="minorEastAsia"/>
          <w:noProof/>
          <w:lang w:val="en-US"/>
        </w:rPr>
      </w:pPr>
      <w:hyperlink w:anchor="_Toc453277729" w:history="1">
        <w:r w:rsidR="00300A58" w:rsidRPr="00F26A9F">
          <w:rPr>
            <w:rStyle w:val="Hyperlink"/>
            <w:noProof/>
          </w:rPr>
          <w:t>4.8</w:t>
        </w:r>
        <w:r w:rsidR="00300A58">
          <w:rPr>
            <w:rFonts w:eastAsiaTheme="minorEastAsia"/>
            <w:noProof/>
            <w:lang w:val="en-US"/>
          </w:rPr>
          <w:tab/>
        </w:r>
        <w:r w:rsidR="00300A58" w:rsidRPr="00F26A9F">
          <w:rPr>
            <w:rStyle w:val="Hyperlink"/>
            <w:noProof/>
          </w:rPr>
          <w:t>Design og Implementation – PC (NT, AK)</w:t>
        </w:r>
        <w:r w:rsidR="00300A58">
          <w:rPr>
            <w:noProof/>
            <w:webHidden/>
          </w:rPr>
          <w:tab/>
        </w:r>
        <w:r w:rsidR="00300A58">
          <w:rPr>
            <w:noProof/>
            <w:webHidden/>
          </w:rPr>
          <w:fldChar w:fldCharType="begin"/>
        </w:r>
        <w:r w:rsidR="00300A58">
          <w:rPr>
            <w:noProof/>
            <w:webHidden/>
          </w:rPr>
          <w:instrText xml:space="preserve"> PAGEREF _Toc453277729 \h </w:instrText>
        </w:r>
        <w:r w:rsidR="00300A58">
          <w:rPr>
            <w:noProof/>
            <w:webHidden/>
          </w:rPr>
        </w:r>
        <w:r w:rsidR="00300A58">
          <w:rPr>
            <w:noProof/>
            <w:webHidden/>
          </w:rPr>
          <w:fldChar w:fldCharType="separate"/>
        </w:r>
        <w:r w:rsidR="00300A58">
          <w:rPr>
            <w:noProof/>
            <w:webHidden/>
          </w:rPr>
          <w:t>68</w:t>
        </w:r>
        <w:r w:rsidR="00300A58">
          <w:rPr>
            <w:noProof/>
            <w:webHidden/>
          </w:rPr>
          <w:fldChar w:fldCharType="end"/>
        </w:r>
      </w:hyperlink>
    </w:p>
    <w:p w14:paraId="732B2817" w14:textId="2DE1B07A" w:rsidR="00300A58" w:rsidRDefault="003D6360">
      <w:pPr>
        <w:pStyle w:val="TOC2"/>
        <w:tabs>
          <w:tab w:val="left" w:pos="880"/>
          <w:tab w:val="right" w:leader="dot" w:pos="9628"/>
        </w:tabs>
        <w:rPr>
          <w:rFonts w:eastAsiaTheme="minorEastAsia"/>
          <w:noProof/>
          <w:lang w:val="en-US"/>
        </w:rPr>
      </w:pPr>
      <w:hyperlink w:anchor="_Toc453277730" w:history="1">
        <w:r w:rsidR="00300A58" w:rsidRPr="00F26A9F">
          <w:rPr>
            <w:rStyle w:val="Hyperlink"/>
            <w:noProof/>
          </w:rPr>
          <w:t>4.9</w:t>
        </w:r>
        <w:r w:rsidR="00300A58">
          <w:rPr>
            <w:rFonts w:eastAsiaTheme="minorEastAsia"/>
            <w:noProof/>
            <w:lang w:val="en-US"/>
          </w:rPr>
          <w:tab/>
        </w:r>
        <w:r w:rsidR="00300A58" w:rsidRPr="00F26A9F">
          <w:rPr>
            <w:rStyle w:val="Hyperlink"/>
            <w:noProof/>
          </w:rPr>
          <w:t>Design og Implementation – Styreboks (TF, SN, DP)</w:t>
        </w:r>
        <w:r w:rsidR="00300A58">
          <w:rPr>
            <w:noProof/>
            <w:webHidden/>
          </w:rPr>
          <w:tab/>
        </w:r>
        <w:r w:rsidR="00300A58">
          <w:rPr>
            <w:noProof/>
            <w:webHidden/>
          </w:rPr>
          <w:fldChar w:fldCharType="begin"/>
        </w:r>
        <w:r w:rsidR="00300A58">
          <w:rPr>
            <w:noProof/>
            <w:webHidden/>
          </w:rPr>
          <w:instrText xml:space="preserve"> PAGEREF _Toc453277730 \h </w:instrText>
        </w:r>
        <w:r w:rsidR="00300A58">
          <w:rPr>
            <w:noProof/>
            <w:webHidden/>
          </w:rPr>
        </w:r>
        <w:r w:rsidR="00300A58">
          <w:rPr>
            <w:noProof/>
            <w:webHidden/>
          </w:rPr>
          <w:fldChar w:fldCharType="separate"/>
        </w:r>
        <w:r w:rsidR="00300A58">
          <w:rPr>
            <w:noProof/>
            <w:webHidden/>
          </w:rPr>
          <w:t>101</w:t>
        </w:r>
        <w:r w:rsidR="00300A58">
          <w:rPr>
            <w:noProof/>
            <w:webHidden/>
          </w:rPr>
          <w:fldChar w:fldCharType="end"/>
        </w:r>
      </w:hyperlink>
    </w:p>
    <w:p w14:paraId="59ADEA13" w14:textId="6A8D01A5" w:rsidR="00300A58" w:rsidRDefault="003D6360">
      <w:pPr>
        <w:pStyle w:val="TOC2"/>
        <w:tabs>
          <w:tab w:val="left" w:pos="880"/>
          <w:tab w:val="right" w:leader="dot" w:pos="9628"/>
        </w:tabs>
        <w:rPr>
          <w:rFonts w:eastAsiaTheme="minorEastAsia"/>
          <w:noProof/>
          <w:lang w:val="en-US"/>
        </w:rPr>
      </w:pPr>
      <w:hyperlink w:anchor="_Toc453277731" w:history="1">
        <w:r w:rsidR="00300A58" w:rsidRPr="00F26A9F">
          <w:rPr>
            <w:rStyle w:val="Hyperlink"/>
            <w:noProof/>
          </w:rPr>
          <w:t>4.10</w:t>
        </w:r>
        <w:r w:rsidR="00300A58">
          <w:rPr>
            <w:rFonts w:eastAsiaTheme="minorEastAsia"/>
            <w:noProof/>
            <w:lang w:val="en-US"/>
          </w:rPr>
          <w:tab/>
        </w:r>
        <w:r w:rsidR="00300A58" w:rsidRPr="00F26A9F">
          <w:rPr>
            <w:rStyle w:val="Hyperlink"/>
            <w:noProof/>
          </w:rPr>
          <w:t>Design og Implementering – X10.1 Sender/Modtager (CBJ)</w:t>
        </w:r>
        <w:r w:rsidR="00300A58">
          <w:rPr>
            <w:noProof/>
            <w:webHidden/>
          </w:rPr>
          <w:tab/>
        </w:r>
        <w:r w:rsidR="00300A58">
          <w:rPr>
            <w:noProof/>
            <w:webHidden/>
          </w:rPr>
          <w:fldChar w:fldCharType="begin"/>
        </w:r>
        <w:r w:rsidR="00300A58">
          <w:rPr>
            <w:noProof/>
            <w:webHidden/>
          </w:rPr>
          <w:instrText xml:space="preserve"> PAGEREF _Toc453277731 \h </w:instrText>
        </w:r>
        <w:r w:rsidR="00300A58">
          <w:rPr>
            <w:noProof/>
            <w:webHidden/>
          </w:rPr>
        </w:r>
        <w:r w:rsidR="00300A58">
          <w:rPr>
            <w:noProof/>
            <w:webHidden/>
          </w:rPr>
          <w:fldChar w:fldCharType="separate"/>
        </w:r>
        <w:r w:rsidR="00300A58">
          <w:rPr>
            <w:noProof/>
            <w:webHidden/>
          </w:rPr>
          <w:t>118</w:t>
        </w:r>
        <w:r w:rsidR="00300A58">
          <w:rPr>
            <w:noProof/>
            <w:webHidden/>
          </w:rPr>
          <w:fldChar w:fldCharType="end"/>
        </w:r>
      </w:hyperlink>
    </w:p>
    <w:p w14:paraId="7FF9AE25" w14:textId="458047C3" w:rsidR="00300A58" w:rsidRDefault="003D6360">
      <w:pPr>
        <w:pStyle w:val="TOC1"/>
        <w:tabs>
          <w:tab w:val="left" w:pos="440"/>
          <w:tab w:val="right" w:leader="dot" w:pos="9628"/>
        </w:tabs>
        <w:rPr>
          <w:rFonts w:eastAsiaTheme="minorEastAsia"/>
          <w:noProof/>
          <w:lang w:val="en-US"/>
        </w:rPr>
      </w:pPr>
      <w:hyperlink w:anchor="_Toc453277732" w:history="1">
        <w:r w:rsidR="00300A58" w:rsidRPr="00F26A9F">
          <w:rPr>
            <w:rStyle w:val="Hyperlink"/>
            <w:noProof/>
          </w:rPr>
          <w:t>5</w:t>
        </w:r>
        <w:r w:rsidR="00300A58">
          <w:rPr>
            <w:rFonts w:eastAsiaTheme="minorEastAsia"/>
            <w:noProof/>
            <w:lang w:val="en-US"/>
          </w:rPr>
          <w:tab/>
        </w:r>
        <w:r w:rsidR="00300A58" w:rsidRPr="00F26A9F">
          <w:rPr>
            <w:rStyle w:val="Hyperlink"/>
            <w:noProof/>
          </w:rPr>
          <w:t>Hardware Design og Implementation (ME, MB, TN, DP)</w:t>
        </w:r>
        <w:r w:rsidR="00300A58">
          <w:rPr>
            <w:noProof/>
            <w:webHidden/>
          </w:rPr>
          <w:tab/>
        </w:r>
        <w:r w:rsidR="00300A58">
          <w:rPr>
            <w:noProof/>
            <w:webHidden/>
          </w:rPr>
          <w:fldChar w:fldCharType="begin"/>
        </w:r>
        <w:r w:rsidR="00300A58">
          <w:rPr>
            <w:noProof/>
            <w:webHidden/>
          </w:rPr>
          <w:instrText xml:space="preserve"> PAGEREF _Toc453277732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289ABA14" w14:textId="21AFEB4E" w:rsidR="00300A58" w:rsidRDefault="003D6360">
      <w:pPr>
        <w:pStyle w:val="TOC2"/>
        <w:tabs>
          <w:tab w:val="left" w:pos="880"/>
          <w:tab w:val="right" w:leader="dot" w:pos="9628"/>
        </w:tabs>
        <w:rPr>
          <w:rFonts w:eastAsiaTheme="minorEastAsia"/>
          <w:noProof/>
          <w:lang w:val="en-US"/>
        </w:rPr>
      </w:pPr>
      <w:hyperlink w:anchor="_Toc453277733" w:history="1">
        <w:r w:rsidR="00300A58" w:rsidRPr="00F26A9F">
          <w:rPr>
            <w:rStyle w:val="Hyperlink"/>
            <w:noProof/>
          </w:rPr>
          <w:t>5.1</w:t>
        </w:r>
        <w:r w:rsidR="00300A58">
          <w:rPr>
            <w:rFonts w:eastAsiaTheme="minorEastAsia"/>
            <w:noProof/>
            <w:lang w:val="en-US"/>
          </w:rPr>
          <w:tab/>
        </w:r>
        <w:r w:rsidR="00300A58" w:rsidRPr="00F26A9F">
          <w:rPr>
            <w:rStyle w:val="Hyperlink"/>
            <w:noProof/>
          </w:rPr>
          <w:t>Sender kredsløb</w:t>
        </w:r>
        <w:r w:rsidR="00300A58">
          <w:rPr>
            <w:noProof/>
            <w:webHidden/>
          </w:rPr>
          <w:tab/>
        </w:r>
        <w:r w:rsidR="00300A58">
          <w:rPr>
            <w:noProof/>
            <w:webHidden/>
          </w:rPr>
          <w:fldChar w:fldCharType="begin"/>
        </w:r>
        <w:r w:rsidR="00300A58">
          <w:rPr>
            <w:noProof/>
            <w:webHidden/>
          </w:rPr>
          <w:instrText xml:space="preserve"> PAGEREF _Toc453277733 \h </w:instrText>
        </w:r>
        <w:r w:rsidR="00300A58">
          <w:rPr>
            <w:noProof/>
            <w:webHidden/>
          </w:rPr>
        </w:r>
        <w:r w:rsidR="00300A58">
          <w:rPr>
            <w:noProof/>
            <w:webHidden/>
          </w:rPr>
          <w:fldChar w:fldCharType="separate"/>
        </w:r>
        <w:r w:rsidR="00300A58">
          <w:rPr>
            <w:noProof/>
            <w:webHidden/>
          </w:rPr>
          <w:t>127</w:t>
        </w:r>
        <w:r w:rsidR="00300A58">
          <w:rPr>
            <w:noProof/>
            <w:webHidden/>
          </w:rPr>
          <w:fldChar w:fldCharType="end"/>
        </w:r>
      </w:hyperlink>
    </w:p>
    <w:p w14:paraId="52E155D3" w14:textId="51A5CF6A" w:rsidR="00300A58" w:rsidRDefault="003D6360">
      <w:pPr>
        <w:pStyle w:val="TOC2"/>
        <w:tabs>
          <w:tab w:val="left" w:pos="880"/>
          <w:tab w:val="right" w:leader="dot" w:pos="9628"/>
        </w:tabs>
        <w:rPr>
          <w:rFonts w:eastAsiaTheme="minorEastAsia"/>
          <w:noProof/>
          <w:lang w:val="en-US"/>
        </w:rPr>
      </w:pPr>
      <w:hyperlink w:anchor="_Toc453277734" w:history="1">
        <w:r w:rsidR="00300A58" w:rsidRPr="00F26A9F">
          <w:rPr>
            <w:rStyle w:val="Hyperlink"/>
            <w:noProof/>
          </w:rPr>
          <w:t>5.2</w:t>
        </w:r>
        <w:r w:rsidR="00300A58">
          <w:rPr>
            <w:rFonts w:eastAsiaTheme="minorEastAsia"/>
            <w:noProof/>
            <w:lang w:val="en-US"/>
          </w:rPr>
          <w:tab/>
        </w:r>
        <w:r w:rsidR="00300A58" w:rsidRPr="00F26A9F">
          <w:rPr>
            <w:rStyle w:val="Hyperlink"/>
            <w:noProof/>
          </w:rPr>
          <w:t>Modtager kredsløb</w:t>
        </w:r>
        <w:r w:rsidR="00300A58">
          <w:rPr>
            <w:noProof/>
            <w:webHidden/>
          </w:rPr>
          <w:tab/>
        </w:r>
        <w:r w:rsidR="00300A58">
          <w:rPr>
            <w:noProof/>
            <w:webHidden/>
          </w:rPr>
          <w:fldChar w:fldCharType="begin"/>
        </w:r>
        <w:r w:rsidR="00300A58">
          <w:rPr>
            <w:noProof/>
            <w:webHidden/>
          </w:rPr>
          <w:instrText xml:space="preserve"> PAGEREF _Toc453277734 \h </w:instrText>
        </w:r>
        <w:r w:rsidR="00300A58">
          <w:rPr>
            <w:noProof/>
            <w:webHidden/>
          </w:rPr>
        </w:r>
        <w:r w:rsidR="00300A58">
          <w:rPr>
            <w:noProof/>
            <w:webHidden/>
          </w:rPr>
          <w:fldChar w:fldCharType="separate"/>
        </w:r>
        <w:r w:rsidR="00300A58">
          <w:rPr>
            <w:noProof/>
            <w:webHidden/>
          </w:rPr>
          <w:t>130</w:t>
        </w:r>
        <w:r w:rsidR="00300A58">
          <w:rPr>
            <w:noProof/>
            <w:webHidden/>
          </w:rPr>
          <w:fldChar w:fldCharType="end"/>
        </w:r>
      </w:hyperlink>
    </w:p>
    <w:p w14:paraId="29A66136" w14:textId="146B8D96" w:rsidR="00300A58" w:rsidRDefault="003D6360">
      <w:pPr>
        <w:pStyle w:val="TOC2"/>
        <w:tabs>
          <w:tab w:val="left" w:pos="880"/>
          <w:tab w:val="right" w:leader="dot" w:pos="9628"/>
        </w:tabs>
        <w:rPr>
          <w:rFonts w:eastAsiaTheme="minorEastAsia"/>
          <w:noProof/>
          <w:lang w:val="en-US"/>
        </w:rPr>
      </w:pPr>
      <w:hyperlink w:anchor="_Toc453277735" w:history="1">
        <w:r w:rsidR="00300A58" w:rsidRPr="00F26A9F">
          <w:rPr>
            <w:rStyle w:val="Hyperlink"/>
            <w:noProof/>
          </w:rPr>
          <w:t>5.3</w:t>
        </w:r>
        <w:r w:rsidR="00300A58">
          <w:rPr>
            <w:rFonts w:eastAsiaTheme="minorEastAsia"/>
            <w:noProof/>
            <w:lang w:val="en-US"/>
          </w:rPr>
          <w:tab/>
        </w:r>
        <w:r w:rsidR="00300A58" w:rsidRPr="00F26A9F">
          <w:rPr>
            <w:rStyle w:val="Hyperlink"/>
            <w:noProof/>
          </w:rPr>
          <w:t>Zero cross</w:t>
        </w:r>
        <w:r w:rsidR="00300A58">
          <w:rPr>
            <w:noProof/>
            <w:webHidden/>
          </w:rPr>
          <w:tab/>
        </w:r>
        <w:r w:rsidR="00300A58">
          <w:rPr>
            <w:noProof/>
            <w:webHidden/>
          </w:rPr>
          <w:fldChar w:fldCharType="begin"/>
        </w:r>
        <w:r w:rsidR="00300A58">
          <w:rPr>
            <w:noProof/>
            <w:webHidden/>
          </w:rPr>
          <w:instrText xml:space="preserve"> PAGEREF _Toc453277735 \h </w:instrText>
        </w:r>
        <w:r w:rsidR="00300A58">
          <w:rPr>
            <w:noProof/>
            <w:webHidden/>
          </w:rPr>
        </w:r>
        <w:r w:rsidR="00300A58">
          <w:rPr>
            <w:noProof/>
            <w:webHidden/>
          </w:rPr>
          <w:fldChar w:fldCharType="separate"/>
        </w:r>
        <w:r w:rsidR="00300A58">
          <w:rPr>
            <w:noProof/>
            <w:webHidden/>
          </w:rPr>
          <w:t>137</w:t>
        </w:r>
        <w:r w:rsidR="00300A58">
          <w:rPr>
            <w:noProof/>
            <w:webHidden/>
          </w:rPr>
          <w:fldChar w:fldCharType="end"/>
        </w:r>
      </w:hyperlink>
    </w:p>
    <w:p w14:paraId="6EEC1B1F" w14:textId="4C10D6CD" w:rsidR="00300A58" w:rsidRDefault="003D6360">
      <w:pPr>
        <w:pStyle w:val="TOC2"/>
        <w:tabs>
          <w:tab w:val="left" w:pos="880"/>
          <w:tab w:val="right" w:leader="dot" w:pos="9628"/>
        </w:tabs>
        <w:rPr>
          <w:rFonts w:eastAsiaTheme="minorEastAsia"/>
          <w:noProof/>
          <w:lang w:val="en-US"/>
        </w:rPr>
      </w:pPr>
      <w:hyperlink w:anchor="_Toc453277736" w:history="1">
        <w:r w:rsidR="00300A58" w:rsidRPr="00F26A9F">
          <w:rPr>
            <w:rStyle w:val="Hyperlink"/>
            <w:noProof/>
          </w:rPr>
          <w:t>5.4</w:t>
        </w:r>
        <w:r w:rsidR="00300A58">
          <w:rPr>
            <w:rFonts w:eastAsiaTheme="minorEastAsia"/>
            <w:noProof/>
            <w:lang w:val="en-US"/>
          </w:rPr>
          <w:tab/>
        </w:r>
        <w:r w:rsidR="00300A58" w:rsidRPr="00F26A9F">
          <w:rPr>
            <w:rStyle w:val="Hyperlink"/>
            <w:noProof/>
          </w:rPr>
          <w:t>Voltage inverter</w:t>
        </w:r>
        <w:r w:rsidR="00300A58">
          <w:rPr>
            <w:noProof/>
            <w:webHidden/>
          </w:rPr>
          <w:tab/>
        </w:r>
        <w:r w:rsidR="00300A58">
          <w:rPr>
            <w:noProof/>
            <w:webHidden/>
          </w:rPr>
          <w:fldChar w:fldCharType="begin"/>
        </w:r>
        <w:r w:rsidR="00300A58">
          <w:rPr>
            <w:noProof/>
            <w:webHidden/>
          </w:rPr>
          <w:instrText xml:space="preserve"> PAGEREF _Toc453277736 \h </w:instrText>
        </w:r>
        <w:r w:rsidR="00300A58">
          <w:rPr>
            <w:noProof/>
            <w:webHidden/>
          </w:rPr>
        </w:r>
        <w:r w:rsidR="00300A58">
          <w:rPr>
            <w:noProof/>
            <w:webHidden/>
          </w:rPr>
          <w:fldChar w:fldCharType="separate"/>
        </w:r>
        <w:r w:rsidR="00300A58">
          <w:rPr>
            <w:noProof/>
            <w:webHidden/>
          </w:rPr>
          <w:t>139</w:t>
        </w:r>
        <w:r w:rsidR="00300A58">
          <w:rPr>
            <w:noProof/>
            <w:webHidden/>
          </w:rPr>
          <w:fldChar w:fldCharType="end"/>
        </w:r>
      </w:hyperlink>
    </w:p>
    <w:p w14:paraId="72D9718A" w14:textId="630C7909" w:rsidR="00300A58" w:rsidRDefault="003D6360">
      <w:pPr>
        <w:pStyle w:val="TOC2"/>
        <w:tabs>
          <w:tab w:val="left" w:pos="880"/>
          <w:tab w:val="right" w:leader="dot" w:pos="9628"/>
        </w:tabs>
        <w:rPr>
          <w:rFonts w:eastAsiaTheme="minorEastAsia"/>
          <w:noProof/>
          <w:lang w:val="en-US"/>
        </w:rPr>
      </w:pPr>
      <w:hyperlink w:anchor="_Toc453277737" w:history="1">
        <w:r w:rsidR="00300A58" w:rsidRPr="00F26A9F">
          <w:rPr>
            <w:rStyle w:val="Hyperlink"/>
            <w:noProof/>
          </w:rPr>
          <w:t>5.5</w:t>
        </w:r>
        <w:r w:rsidR="00300A58">
          <w:rPr>
            <w:rFonts w:eastAsiaTheme="minorEastAsia"/>
            <w:noProof/>
            <w:lang w:val="en-US"/>
          </w:rPr>
          <w:tab/>
        </w:r>
        <w:r w:rsidR="00300A58" w:rsidRPr="00F26A9F">
          <w:rPr>
            <w:rStyle w:val="Hyperlink"/>
            <w:noProof/>
          </w:rPr>
          <w:t>Samlet sender og modtager</w:t>
        </w:r>
        <w:r w:rsidR="00300A58">
          <w:rPr>
            <w:noProof/>
            <w:webHidden/>
          </w:rPr>
          <w:tab/>
        </w:r>
        <w:r w:rsidR="00300A58">
          <w:rPr>
            <w:noProof/>
            <w:webHidden/>
          </w:rPr>
          <w:fldChar w:fldCharType="begin"/>
        </w:r>
        <w:r w:rsidR="00300A58">
          <w:rPr>
            <w:noProof/>
            <w:webHidden/>
          </w:rPr>
          <w:instrText xml:space="preserve"> PAGEREF _Toc453277737 \h </w:instrText>
        </w:r>
        <w:r w:rsidR="00300A58">
          <w:rPr>
            <w:noProof/>
            <w:webHidden/>
          </w:rPr>
        </w:r>
        <w:r w:rsidR="00300A58">
          <w:rPr>
            <w:noProof/>
            <w:webHidden/>
          </w:rPr>
          <w:fldChar w:fldCharType="separate"/>
        </w:r>
        <w:r w:rsidR="00300A58">
          <w:rPr>
            <w:noProof/>
            <w:webHidden/>
          </w:rPr>
          <w:t>141</w:t>
        </w:r>
        <w:r w:rsidR="00300A58">
          <w:rPr>
            <w:noProof/>
            <w:webHidden/>
          </w:rPr>
          <w:fldChar w:fldCharType="end"/>
        </w:r>
      </w:hyperlink>
    </w:p>
    <w:p w14:paraId="1AE5AFF3" w14:textId="08BABF97" w:rsidR="00300A58" w:rsidRDefault="003D6360">
      <w:pPr>
        <w:pStyle w:val="TOC1"/>
        <w:tabs>
          <w:tab w:val="left" w:pos="440"/>
          <w:tab w:val="right" w:leader="dot" w:pos="9628"/>
        </w:tabs>
        <w:rPr>
          <w:rFonts w:eastAsiaTheme="minorEastAsia"/>
          <w:noProof/>
          <w:lang w:val="en-US"/>
        </w:rPr>
      </w:pPr>
      <w:hyperlink w:anchor="_Toc453277738" w:history="1">
        <w:r w:rsidR="00300A58" w:rsidRPr="00F26A9F">
          <w:rPr>
            <w:rStyle w:val="Hyperlink"/>
            <w:noProof/>
          </w:rPr>
          <w:t>6</w:t>
        </w:r>
        <w:r w:rsidR="00300A58">
          <w:rPr>
            <w:rFonts w:eastAsiaTheme="minorEastAsia"/>
            <w:noProof/>
            <w:lang w:val="en-US"/>
          </w:rPr>
          <w:tab/>
        </w:r>
        <w:r w:rsidR="00300A58" w:rsidRPr="00F26A9F">
          <w:rPr>
            <w:rStyle w:val="Hyperlink"/>
            <w:noProof/>
          </w:rPr>
          <w:t>Accepttest (TF, SN, MB, DP, ME, AK, NT)</w:t>
        </w:r>
        <w:r w:rsidR="00300A58">
          <w:rPr>
            <w:noProof/>
            <w:webHidden/>
          </w:rPr>
          <w:tab/>
        </w:r>
        <w:r w:rsidR="00300A58">
          <w:rPr>
            <w:noProof/>
            <w:webHidden/>
          </w:rPr>
          <w:fldChar w:fldCharType="begin"/>
        </w:r>
        <w:r w:rsidR="00300A58">
          <w:rPr>
            <w:noProof/>
            <w:webHidden/>
          </w:rPr>
          <w:instrText xml:space="preserve"> PAGEREF _Toc453277738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789BB7A5" w14:textId="0567D9D1" w:rsidR="00300A58" w:rsidRDefault="003D6360">
      <w:pPr>
        <w:pStyle w:val="TOC2"/>
        <w:tabs>
          <w:tab w:val="left" w:pos="880"/>
          <w:tab w:val="right" w:leader="dot" w:pos="9628"/>
        </w:tabs>
        <w:rPr>
          <w:rFonts w:eastAsiaTheme="minorEastAsia"/>
          <w:noProof/>
          <w:lang w:val="en-US"/>
        </w:rPr>
      </w:pPr>
      <w:hyperlink w:anchor="_Toc453277739" w:history="1">
        <w:r w:rsidR="00300A58" w:rsidRPr="00F26A9F">
          <w:rPr>
            <w:rStyle w:val="Hyperlink"/>
            <w:noProof/>
          </w:rPr>
          <w:t>6.1</w:t>
        </w:r>
        <w:r w:rsidR="00300A58">
          <w:rPr>
            <w:rFonts w:eastAsiaTheme="minorEastAsia"/>
            <w:noProof/>
            <w:lang w:val="en-US"/>
          </w:rPr>
          <w:tab/>
        </w:r>
        <w:r w:rsidR="00300A58" w:rsidRPr="00F26A9F">
          <w:rPr>
            <w:rStyle w:val="Hyperlink"/>
            <w:noProof/>
          </w:rPr>
          <w:t>Test af Usecases</w:t>
        </w:r>
        <w:r w:rsidR="00300A58">
          <w:rPr>
            <w:noProof/>
            <w:webHidden/>
          </w:rPr>
          <w:tab/>
        </w:r>
        <w:r w:rsidR="00300A58">
          <w:rPr>
            <w:noProof/>
            <w:webHidden/>
          </w:rPr>
          <w:fldChar w:fldCharType="begin"/>
        </w:r>
        <w:r w:rsidR="00300A58">
          <w:rPr>
            <w:noProof/>
            <w:webHidden/>
          </w:rPr>
          <w:instrText xml:space="preserve"> PAGEREF _Toc453277739 \h </w:instrText>
        </w:r>
        <w:r w:rsidR="00300A58">
          <w:rPr>
            <w:noProof/>
            <w:webHidden/>
          </w:rPr>
        </w:r>
        <w:r w:rsidR="00300A58">
          <w:rPr>
            <w:noProof/>
            <w:webHidden/>
          </w:rPr>
          <w:fldChar w:fldCharType="separate"/>
        </w:r>
        <w:r w:rsidR="00300A58">
          <w:rPr>
            <w:noProof/>
            <w:webHidden/>
          </w:rPr>
          <w:t>143</w:t>
        </w:r>
        <w:r w:rsidR="00300A58">
          <w:rPr>
            <w:noProof/>
            <w:webHidden/>
          </w:rPr>
          <w:fldChar w:fldCharType="end"/>
        </w:r>
      </w:hyperlink>
    </w:p>
    <w:p w14:paraId="08E121E4" w14:textId="23BC3AD0" w:rsidR="00300A58" w:rsidRDefault="003D6360">
      <w:pPr>
        <w:pStyle w:val="TOC2"/>
        <w:tabs>
          <w:tab w:val="left" w:pos="880"/>
          <w:tab w:val="right" w:leader="dot" w:pos="9628"/>
        </w:tabs>
        <w:rPr>
          <w:rFonts w:eastAsiaTheme="minorEastAsia"/>
          <w:noProof/>
          <w:lang w:val="en-US"/>
        </w:rPr>
      </w:pPr>
      <w:hyperlink w:anchor="_Toc453277740" w:history="1">
        <w:r w:rsidR="00300A58" w:rsidRPr="00F26A9F">
          <w:rPr>
            <w:rStyle w:val="Hyperlink"/>
            <w:noProof/>
          </w:rPr>
          <w:t>6.2</w:t>
        </w:r>
        <w:r w:rsidR="00300A58">
          <w:rPr>
            <w:rFonts w:eastAsiaTheme="minorEastAsia"/>
            <w:noProof/>
            <w:lang w:val="en-US"/>
          </w:rPr>
          <w:tab/>
        </w:r>
        <w:r w:rsidR="00300A58" w:rsidRPr="00F26A9F">
          <w:rPr>
            <w:rStyle w:val="Hyperlink"/>
            <w:noProof/>
          </w:rPr>
          <w:t>Test af yderligere tekniske krav.</w:t>
        </w:r>
        <w:r w:rsidR="00300A58">
          <w:rPr>
            <w:noProof/>
            <w:webHidden/>
          </w:rPr>
          <w:tab/>
        </w:r>
        <w:r w:rsidR="00300A58">
          <w:rPr>
            <w:noProof/>
            <w:webHidden/>
          </w:rPr>
          <w:fldChar w:fldCharType="begin"/>
        </w:r>
        <w:r w:rsidR="00300A58">
          <w:rPr>
            <w:noProof/>
            <w:webHidden/>
          </w:rPr>
          <w:instrText xml:space="preserve"> PAGEREF _Toc453277740 \h </w:instrText>
        </w:r>
        <w:r w:rsidR="00300A58">
          <w:rPr>
            <w:noProof/>
            <w:webHidden/>
          </w:rPr>
        </w:r>
        <w:r w:rsidR="00300A58">
          <w:rPr>
            <w:noProof/>
            <w:webHidden/>
          </w:rPr>
          <w:fldChar w:fldCharType="separate"/>
        </w:r>
        <w:r w:rsidR="00300A58">
          <w:rPr>
            <w:noProof/>
            <w:webHidden/>
          </w:rPr>
          <w:t>168</w:t>
        </w:r>
        <w:r w:rsidR="00300A58">
          <w:rPr>
            <w:noProof/>
            <w:webHidden/>
          </w:rPr>
          <w:fldChar w:fldCharType="end"/>
        </w:r>
      </w:hyperlink>
    </w:p>
    <w:p w14:paraId="3B784868" w14:textId="687AABF4" w:rsidR="006D1009" w:rsidRPr="00C170FB" w:rsidRDefault="00C24757" w:rsidP="00D24432">
      <w:r>
        <w:fldChar w:fldCharType="end"/>
      </w:r>
      <w:r w:rsidR="006D1009" w:rsidRPr="00C170FB">
        <w:br w:type="page"/>
      </w:r>
    </w:p>
    <w:p w14:paraId="7CAF2904" w14:textId="112AF860" w:rsidR="00D24432" w:rsidRDefault="00D24432" w:rsidP="00D24432">
      <w:pPr>
        <w:pStyle w:val="Heading1"/>
      </w:pPr>
      <w:bookmarkStart w:id="0" w:name="_Toc453277706"/>
      <w:r>
        <w:lastRenderedPageBreak/>
        <w:t>Indledning</w:t>
      </w:r>
      <w:bookmarkEnd w:id="0"/>
    </w:p>
    <w:p w14:paraId="6DB1AF84" w14:textId="1190D7B0" w:rsidR="00D24432" w:rsidRDefault="00D24432" w:rsidP="00D24432">
      <w:r>
        <w:t>Denne projektdokumentation tager udgangspunkt i en prototype til et Home Automation produkt. Systemet er udviklet på 18V AC forsyning og ikke 230V AC som et færdigt produkt ville gøre. Dokumentationen indeholder en kravspecifikation, en accepttestspecifikation, hardware- og softwareafsnit. Projektdokumentationen er udarbejdet af 8 personer på 2. semester på Aarhus School of Engineering. De 8 personer er benævnt på forsiden med navn, initialer samt studienummer. Alle afsnit har forfattere som er benævnt med initialer eller inddelt i grupper, se afsnit for læsevejledning.</w:t>
      </w:r>
    </w:p>
    <w:p w14:paraId="54A73E9B" w14:textId="77777777" w:rsidR="00D24432" w:rsidRDefault="00D24432" w:rsidP="00D24432">
      <w:pPr>
        <w:pStyle w:val="Heading2"/>
      </w:pPr>
      <w:bookmarkStart w:id="1" w:name="_Toc453277707"/>
      <w:r>
        <w:t>Læsevejledning</w:t>
      </w:r>
      <w:bookmarkEnd w:id="1"/>
    </w:p>
    <w:p w14:paraId="2F19B0A1" w14:textId="77777777" w:rsidR="00D24432" w:rsidRDefault="00D24432" w:rsidP="00D24432">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D24432" w14:paraId="74DAEB2B" w14:textId="77777777" w:rsidTr="00C27322">
        <w:tc>
          <w:tcPr>
            <w:tcW w:w="2689" w:type="dxa"/>
          </w:tcPr>
          <w:p w14:paraId="0799CEAF" w14:textId="77777777" w:rsidR="00D24432" w:rsidRPr="00404159" w:rsidRDefault="00D24432" w:rsidP="00C27322">
            <w:r w:rsidRPr="00404159">
              <w:t>Hele gruppen</w:t>
            </w:r>
          </w:p>
        </w:tc>
        <w:tc>
          <w:tcPr>
            <w:tcW w:w="569" w:type="dxa"/>
          </w:tcPr>
          <w:p w14:paraId="329AB9E9" w14:textId="77777777" w:rsidR="00D24432" w:rsidRPr="00404159" w:rsidRDefault="00D24432" w:rsidP="00C27322">
            <w:r w:rsidRPr="00404159">
              <w:t>Alle</w:t>
            </w:r>
          </w:p>
        </w:tc>
      </w:tr>
      <w:tr w:rsidR="00D24432" w14:paraId="2CA4042A" w14:textId="77777777" w:rsidTr="00C27322">
        <w:tc>
          <w:tcPr>
            <w:tcW w:w="2689" w:type="dxa"/>
            <w:shd w:val="clear" w:color="auto" w:fill="D0CECE" w:themeFill="background2" w:themeFillShade="E6"/>
          </w:tcPr>
          <w:p w14:paraId="0D7CD46C" w14:textId="77777777" w:rsidR="00D24432" w:rsidRDefault="00D24432" w:rsidP="00C27322">
            <w:r>
              <w:t>Tonni Follmann</w:t>
            </w:r>
          </w:p>
        </w:tc>
        <w:tc>
          <w:tcPr>
            <w:tcW w:w="569" w:type="dxa"/>
            <w:shd w:val="clear" w:color="auto" w:fill="D0CECE" w:themeFill="background2" w:themeFillShade="E6"/>
          </w:tcPr>
          <w:p w14:paraId="08EDFA32" w14:textId="77777777" w:rsidR="00D24432" w:rsidRDefault="00D24432" w:rsidP="00C27322">
            <w:r>
              <w:t>TF</w:t>
            </w:r>
          </w:p>
        </w:tc>
      </w:tr>
      <w:tr w:rsidR="00D24432" w14:paraId="1F7B9F3A" w14:textId="77777777" w:rsidTr="00C27322">
        <w:tc>
          <w:tcPr>
            <w:tcW w:w="2689" w:type="dxa"/>
          </w:tcPr>
          <w:p w14:paraId="2B409B59" w14:textId="77777777" w:rsidR="00D24432" w:rsidRDefault="00D24432" w:rsidP="00C27322">
            <w:r>
              <w:t>Stefan Nielsen</w:t>
            </w:r>
          </w:p>
        </w:tc>
        <w:tc>
          <w:tcPr>
            <w:tcW w:w="569" w:type="dxa"/>
          </w:tcPr>
          <w:p w14:paraId="689461DF" w14:textId="77777777" w:rsidR="00D24432" w:rsidRDefault="00D24432" w:rsidP="00C27322">
            <w:r>
              <w:t>SN</w:t>
            </w:r>
          </w:p>
        </w:tc>
      </w:tr>
      <w:tr w:rsidR="00D24432" w14:paraId="3C91E458" w14:textId="77777777" w:rsidTr="00C27322">
        <w:tc>
          <w:tcPr>
            <w:tcW w:w="2689" w:type="dxa"/>
            <w:shd w:val="clear" w:color="auto" w:fill="D0CECE" w:themeFill="background2" w:themeFillShade="E6"/>
          </w:tcPr>
          <w:p w14:paraId="6498272B" w14:textId="77777777" w:rsidR="00D24432" w:rsidRDefault="00D24432" w:rsidP="00C27322">
            <w:r>
              <w:t>Martin Burmeister</w:t>
            </w:r>
          </w:p>
        </w:tc>
        <w:tc>
          <w:tcPr>
            <w:tcW w:w="569" w:type="dxa"/>
            <w:shd w:val="clear" w:color="auto" w:fill="D0CECE" w:themeFill="background2" w:themeFillShade="E6"/>
          </w:tcPr>
          <w:p w14:paraId="3C23982E" w14:textId="77777777" w:rsidR="00D24432" w:rsidRDefault="00D24432" w:rsidP="00C27322">
            <w:r>
              <w:t>MB</w:t>
            </w:r>
          </w:p>
        </w:tc>
      </w:tr>
      <w:tr w:rsidR="00D24432" w14:paraId="3E6C1315" w14:textId="77777777" w:rsidTr="00C27322">
        <w:tc>
          <w:tcPr>
            <w:tcW w:w="2689" w:type="dxa"/>
          </w:tcPr>
          <w:p w14:paraId="43F1D052" w14:textId="77777777" w:rsidR="00D24432" w:rsidRDefault="00D24432" w:rsidP="00C27322">
            <w:r>
              <w:t>Christian Bøeg-Jensen</w:t>
            </w:r>
          </w:p>
        </w:tc>
        <w:tc>
          <w:tcPr>
            <w:tcW w:w="569" w:type="dxa"/>
          </w:tcPr>
          <w:p w14:paraId="2ED1B727" w14:textId="77777777" w:rsidR="00D24432" w:rsidRDefault="00D24432" w:rsidP="00C27322">
            <w:r>
              <w:t>CBJ</w:t>
            </w:r>
          </w:p>
        </w:tc>
      </w:tr>
      <w:tr w:rsidR="00D24432" w14:paraId="4CF5467B" w14:textId="77777777" w:rsidTr="00C27322">
        <w:tc>
          <w:tcPr>
            <w:tcW w:w="2689" w:type="dxa"/>
            <w:shd w:val="clear" w:color="auto" w:fill="D0CECE" w:themeFill="background2" w:themeFillShade="E6"/>
          </w:tcPr>
          <w:p w14:paraId="5324E425" w14:textId="77777777" w:rsidR="00D24432" w:rsidRDefault="00D24432" w:rsidP="00C27322">
            <w:r>
              <w:t>Dennis Poulsen</w:t>
            </w:r>
          </w:p>
        </w:tc>
        <w:tc>
          <w:tcPr>
            <w:tcW w:w="569" w:type="dxa"/>
            <w:shd w:val="clear" w:color="auto" w:fill="D0CECE" w:themeFill="background2" w:themeFillShade="E6"/>
          </w:tcPr>
          <w:p w14:paraId="49513F46" w14:textId="77777777" w:rsidR="00D24432" w:rsidRDefault="00D24432" w:rsidP="00C27322">
            <w:r>
              <w:t>DP</w:t>
            </w:r>
          </w:p>
        </w:tc>
      </w:tr>
      <w:tr w:rsidR="00D24432" w14:paraId="48F35800" w14:textId="77777777" w:rsidTr="00C27322">
        <w:tc>
          <w:tcPr>
            <w:tcW w:w="2689" w:type="dxa"/>
          </w:tcPr>
          <w:p w14:paraId="789DC5A8" w14:textId="77777777" w:rsidR="00D24432" w:rsidRDefault="00D24432" w:rsidP="00C27322">
            <w:r>
              <w:t>Mikkel Espersen</w:t>
            </w:r>
          </w:p>
        </w:tc>
        <w:tc>
          <w:tcPr>
            <w:tcW w:w="569" w:type="dxa"/>
          </w:tcPr>
          <w:p w14:paraId="57B4AA3A" w14:textId="77777777" w:rsidR="00D24432" w:rsidRDefault="00D24432" w:rsidP="00C27322">
            <w:r>
              <w:t>ME</w:t>
            </w:r>
          </w:p>
        </w:tc>
      </w:tr>
      <w:tr w:rsidR="00D24432" w14:paraId="0F2D222A" w14:textId="77777777" w:rsidTr="00C27322">
        <w:tc>
          <w:tcPr>
            <w:tcW w:w="2689" w:type="dxa"/>
            <w:shd w:val="clear" w:color="auto" w:fill="D0CECE" w:themeFill="background2" w:themeFillShade="E6"/>
          </w:tcPr>
          <w:p w14:paraId="3A83C52D" w14:textId="77777777" w:rsidR="00D24432" w:rsidRPr="00F5051E" w:rsidRDefault="00D24432" w:rsidP="00C27322">
            <w:r>
              <w:t>Anders Knudsen</w:t>
            </w:r>
          </w:p>
        </w:tc>
        <w:tc>
          <w:tcPr>
            <w:tcW w:w="569" w:type="dxa"/>
            <w:shd w:val="clear" w:color="auto" w:fill="D0CECE" w:themeFill="background2" w:themeFillShade="E6"/>
          </w:tcPr>
          <w:p w14:paraId="6C302CA2" w14:textId="77777777" w:rsidR="00D24432" w:rsidRPr="00F5051E" w:rsidRDefault="00D24432" w:rsidP="00C27322">
            <w:r>
              <w:t>AK</w:t>
            </w:r>
          </w:p>
        </w:tc>
      </w:tr>
      <w:tr w:rsidR="00D24432" w14:paraId="431EF1DC" w14:textId="77777777" w:rsidTr="00C27322">
        <w:tc>
          <w:tcPr>
            <w:tcW w:w="2689" w:type="dxa"/>
          </w:tcPr>
          <w:p w14:paraId="51845A88" w14:textId="77777777" w:rsidR="00D24432" w:rsidRDefault="00D24432" w:rsidP="00C27322">
            <w:r>
              <w:t>Nikolai Topping</w:t>
            </w:r>
          </w:p>
        </w:tc>
        <w:tc>
          <w:tcPr>
            <w:tcW w:w="569" w:type="dxa"/>
          </w:tcPr>
          <w:p w14:paraId="5D91F2DD" w14:textId="77777777" w:rsidR="00D24432" w:rsidRDefault="00D24432" w:rsidP="00C27322">
            <w:r>
              <w:t>NT</w:t>
            </w:r>
          </w:p>
        </w:tc>
      </w:tr>
    </w:tbl>
    <w:p w14:paraId="6094CA6F" w14:textId="77777777" w:rsidR="00C27322" w:rsidRDefault="00C27322" w:rsidP="00C273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27322" w14:paraId="4B23C3F2" w14:textId="77777777" w:rsidTr="00C27322">
        <w:tc>
          <w:tcPr>
            <w:tcW w:w="4814" w:type="dxa"/>
          </w:tcPr>
          <w:p w14:paraId="746CFBBF" w14:textId="35BD1709" w:rsidR="00C27322" w:rsidRDefault="00C27322">
            <w:pPr>
              <w:spacing w:after="160" w:line="259" w:lineRule="auto"/>
            </w:pPr>
            <w:r>
              <w:rPr>
                <w:noProof/>
                <w:lang w:val="en-US"/>
              </w:rPr>
              <w:drawing>
                <wp:inline distT="0" distB="0" distL="0" distR="0" wp14:anchorId="32298352" wp14:editId="78F10507">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1402D14A" w14:textId="1771F52C" w:rsidR="00C27322" w:rsidRDefault="00C27322">
            <w:pPr>
              <w:spacing w:after="160" w:line="259" w:lineRule="auto"/>
            </w:pPr>
            <w:r>
              <w:rPr>
                <w:noProof/>
                <w:lang w:val="en-US"/>
              </w:rPr>
              <w:drawing>
                <wp:inline distT="0" distB="0" distL="0" distR="0" wp14:anchorId="09D74772" wp14:editId="57ECF718">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3AB550F4" w14:textId="77777777" w:rsidR="00C27322" w:rsidRDefault="00C27322">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326E4F5" w14:textId="4726E894" w:rsidR="006D1009" w:rsidRPr="00C170FB" w:rsidRDefault="006D1009" w:rsidP="00C27322">
      <w:pPr>
        <w:pStyle w:val="Heading1"/>
      </w:pPr>
      <w:bookmarkStart w:id="2" w:name="_Toc453277708"/>
      <w:r w:rsidRPr="00C27322">
        <w:lastRenderedPageBreak/>
        <w:t>Kravspecifikation</w:t>
      </w:r>
      <w:r w:rsidR="005975C1">
        <w:t xml:space="preserve"> (</w:t>
      </w:r>
      <w:r w:rsidR="00FC7A0B">
        <w:t>TF, SN, MB, DP, ME, AK, NT)</w:t>
      </w:r>
      <w:bookmarkEnd w:id="2"/>
    </w:p>
    <w:p w14:paraId="662A818A" w14:textId="2EDD7206" w:rsidR="006D1009" w:rsidRDefault="006D1009" w:rsidP="00571C49">
      <w:pPr>
        <w:pStyle w:val="Heading2"/>
      </w:pPr>
      <w:r w:rsidRPr="00C170FB">
        <w:t xml:space="preserve"> </w:t>
      </w:r>
      <w:bookmarkStart w:id="3" w:name="_Toc453277709"/>
      <w:r w:rsidRPr="00C170FB">
        <w:t>Aktører</w:t>
      </w:r>
      <w:bookmarkEnd w:id="3"/>
    </w:p>
    <w:p w14:paraId="07B8729D" w14:textId="5D68BCFE"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300A58" w:rsidRPr="00C170FB">
        <w:t xml:space="preserve">Figur </w:t>
      </w:r>
      <w:r w:rsidR="00300A58">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280.65pt" o:ole="">
            <v:imagedata r:id="rId13" o:title=""/>
          </v:shape>
          <o:OLEObject Type="Embed" ProgID="Visio.Drawing.15" ShapeID="_x0000_i1025" DrawAspect="Content" ObjectID="_1527020846" r:id="rId14"/>
        </w:object>
      </w:r>
    </w:p>
    <w:p w14:paraId="20FDF17B" w14:textId="0A4A9F9A" w:rsidR="006D1009" w:rsidRPr="00C170FB" w:rsidRDefault="006D1009" w:rsidP="006D1009">
      <w:pPr>
        <w:pStyle w:val="Caption"/>
        <w:jc w:val="center"/>
        <w:rPr>
          <w:color w:val="auto"/>
        </w:rPr>
      </w:pPr>
      <w:bookmarkStart w:id="4" w:name="_Ref453224084"/>
      <w:r w:rsidRPr="00C170FB">
        <w:t xml:space="preserve">Figur </w:t>
      </w:r>
      <w:fldSimple w:instr=" SEQ Figur \* ARABIC ">
        <w:r w:rsidR="00300A58">
          <w:rPr>
            <w:noProof/>
          </w:rPr>
          <w:t>1</w:t>
        </w:r>
      </w:fldSimple>
      <w:bookmarkEnd w:id="4"/>
      <w:r w:rsidRPr="00C170FB">
        <w:t xml:space="preserve"> Aktørdiagram</w:t>
      </w:r>
    </w:p>
    <w:p w14:paraId="4925C15E" w14:textId="77777777" w:rsidR="006D1009" w:rsidRPr="00C170FB" w:rsidRDefault="006D1009" w:rsidP="00C27322">
      <w:pPr>
        <w:pStyle w:val="Heading3"/>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C27322">
      <w:pPr>
        <w:pStyle w:val="Heading3"/>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C27322">
      <w:pPr>
        <w:pStyle w:val="Heading2"/>
      </w:pPr>
      <w:r w:rsidRPr="00C170FB">
        <w:br w:type="page"/>
      </w:r>
      <w:r w:rsidR="00571C49">
        <w:lastRenderedPageBreak/>
        <w:t xml:space="preserve"> </w:t>
      </w:r>
      <w:bookmarkStart w:id="5" w:name="_Toc453277710"/>
      <w:r w:rsidRPr="00C27322">
        <w:t>Terminologiliste</w:t>
      </w:r>
      <w:bookmarkEnd w:id="5"/>
    </w:p>
    <w:p w14:paraId="222171C1" w14:textId="77777777" w:rsidR="00B83DEA" w:rsidRPr="00C170FB" w:rsidRDefault="00B83DEA" w:rsidP="00C27322">
      <w:pPr>
        <w:pStyle w:val="Heading3"/>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C27322">
      <w:pPr>
        <w:pStyle w:val="Heading3"/>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C27322">
      <w:pPr>
        <w:pStyle w:val="Heading3"/>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C27322">
      <w:pPr>
        <w:pStyle w:val="Heading3"/>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C27322">
      <w:pPr>
        <w:pStyle w:val="Heading3"/>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C27322">
      <w:pPr>
        <w:pStyle w:val="Heading3"/>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6" w:name="_Toc453108482"/>
      <w:bookmarkStart w:id="7" w:name="_Toc453108537"/>
      <w:bookmarkStart w:id="8" w:name="_Toc453195916"/>
      <w:bookmarkStart w:id="9" w:name="_Toc453224313"/>
      <w:bookmarkStart w:id="10" w:name="_Toc453225821"/>
      <w:bookmarkStart w:id="11" w:name="_Toc453230525"/>
      <w:bookmarkStart w:id="12" w:name="_Toc453232808"/>
      <w:bookmarkStart w:id="13" w:name="_Toc453235872"/>
      <w:bookmarkStart w:id="14" w:name="_Toc453252764"/>
      <w:bookmarkStart w:id="15" w:name="_Toc453274033"/>
      <w:bookmarkStart w:id="16" w:name="_Toc453274066"/>
      <w:bookmarkStart w:id="17" w:name="_Toc453275159"/>
      <w:bookmarkStart w:id="18" w:name="_Toc453277711"/>
      <w:bookmarkEnd w:id="6"/>
      <w:bookmarkEnd w:id="7"/>
      <w:bookmarkEnd w:id="8"/>
      <w:bookmarkEnd w:id="9"/>
      <w:bookmarkEnd w:id="10"/>
      <w:bookmarkEnd w:id="11"/>
      <w:bookmarkEnd w:id="12"/>
      <w:bookmarkEnd w:id="13"/>
      <w:bookmarkEnd w:id="14"/>
      <w:bookmarkEnd w:id="15"/>
      <w:bookmarkEnd w:id="16"/>
      <w:bookmarkEnd w:id="17"/>
      <w:bookmarkEnd w:id="18"/>
    </w:p>
    <w:p w14:paraId="6F34B5A5" w14:textId="7B40CB40" w:rsidR="00571C49" w:rsidRDefault="00C24757" w:rsidP="00571C49">
      <w:pPr>
        <w:pStyle w:val="Heading2"/>
      </w:pPr>
      <w:bookmarkStart w:id="19" w:name="_Toc453277712"/>
      <w:r>
        <w:t>Use Cases</w:t>
      </w:r>
      <w:bookmarkEnd w:id="19"/>
    </w:p>
    <w:p w14:paraId="3C19C96F" w14:textId="46B75200"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300A58" w:rsidRPr="00C170FB">
        <w:t xml:space="preserve">Figur </w:t>
      </w:r>
      <w:r w:rsidR="00300A58">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45pt;height:352.65pt" o:ole="">
            <v:imagedata r:id="rId15" o:title=""/>
          </v:shape>
          <o:OLEObject Type="Embed" ProgID="Visio.Drawing.15" ShapeID="_x0000_i1026" DrawAspect="Content" ObjectID="_1527020847" r:id="rId16"/>
        </w:object>
      </w:r>
    </w:p>
    <w:p w14:paraId="06B3BFF3" w14:textId="35D4F651" w:rsidR="00C170FB" w:rsidRPr="00C170FB" w:rsidRDefault="004A035C" w:rsidP="00C170FB">
      <w:pPr>
        <w:pStyle w:val="Caption"/>
      </w:pPr>
      <w:bookmarkStart w:id="20" w:name="_Ref453224159"/>
      <w:r w:rsidRPr="00C170FB">
        <w:t xml:space="preserve">Figur </w:t>
      </w:r>
      <w:fldSimple w:instr=" SEQ Figur \* ARABIC ">
        <w:r w:rsidR="00300A58">
          <w:rPr>
            <w:noProof/>
          </w:rPr>
          <w:t>2</w:t>
        </w:r>
      </w:fldSimple>
      <w:bookmarkEnd w:id="20"/>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73AFEA35" w:rsidR="006A59F8" w:rsidRPr="006A59F8" w:rsidRDefault="006A59F8" w:rsidP="0028562E">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w:t>
            </w:r>
            <w:r w:rsidR="0028562E">
              <w:rPr>
                <w:rStyle w:val="SubtleEmphasis"/>
                <w:b w:val="0"/>
                <w:lang w:val="da-DK"/>
              </w:rPr>
              <w:t>C1 er udført. Minimum én enhed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21" w:name="_Toc453277713"/>
      <w:r>
        <w:lastRenderedPageBreak/>
        <w:t>Yderlige tekniske krav</w:t>
      </w:r>
      <w:bookmarkEnd w:id="21"/>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22" w:name="_Toc453277714"/>
      <w:r>
        <w:lastRenderedPageBreak/>
        <w:t>Grafisk Brugerflade</w:t>
      </w:r>
      <w:r w:rsidR="00FC7A0B">
        <w:t xml:space="preserve"> (N</w:t>
      </w:r>
      <w:r w:rsidR="005975C1">
        <w:t>T, AK)</w:t>
      </w:r>
      <w:bookmarkEnd w:id="22"/>
    </w:p>
    <w:p w14:paraId="46D55419" w14:textId="12A67EBC" w:rsidR="00DD0085" w:rsidRDefault="00AE4E81" w:rsidP="00DD0085">
      <w:r>
        <w:t xml:space="preserve">På </w:t>
      </w:r>
      <w:r w:rsidR="00022F90">
        <w:fldChar w:fldCharType="begin"/>
      </w:r>
      <w:r w:rsidR="00022F90">
        <w:instrText xml:space="preserve"> REF _Ref453224207 \h </w:instrText>
      </w:r>
      <w:r w:rsidR="00022F90">
        <w:fldChar w:fldCharType="separate"/>
      </w:r>
      <w:r w:rsidR="00300A58">
        <w:t xml:space="preserve">Figur </w:t>
      </w:r>
      <w:r w:rsidR="00300A58">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7">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863521E" w:rsidR="00DD0085" w:rsidRPr="00DD0085" w:rsidRDefault="00C670E1" w:rsidP="00C670E1">
      <w:pPr>
        <w:pStyle w:val="Caption"/>
        <w:spacing w:after="0"/>
      </w:pPr>
      <w:bookmarkStart w:id="23" w:name="_Ref453224207"/>
      <w:r>
        <w:t xml:space="preserve">Figur </w:t>
      </w:r>
      <w:fldSimple w:instr=" SEQ Figur \* ARABIC ">
        <w:r w:rsidR="00300A58">
          <w:rPr>
            <w:noProof/>
          </w:rPr>
          <w:t>3</w:t>
        </w:r>
      </w:fldSimple>
      <w:bookmarkEnd w:id="23"/>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24" w:name="_Toc453277715"/>
      <w:r>
        <w:lastRenderedPageBreak/>
        <w:t>Systemarkitektur</w:t>
      </w:r>
      <w:bookmarkEnd w:id="2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25" w:name="_Toc453277716"/>
      <w:r>
        <w:t>Overordnet Arkitektur</w:t>
      </w:r>
      <w:r w:rsidR="00FC7A0B">
        <w:t xml:space="preserve"> (TF, SN, MB, DP, ME, CBJ)</w:t>
      </w:r>
      <w:bookmarkEnd w:id="25"/>
    </w:p>
    <w:p w14:paraId="7DDEDE79" w14:textId="2CB68BFC"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300A58">
        <w:t xml:space="preserve">Figur </w:t>
      </w:r>
      <w:r w:rsidR="00300A58">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2pt;height:263.2pt" o:ole="">
            <v:imagedata r:id="rId18" o:title=""/>
          </v:shape>
          <o:OLEObject Type="Embed" ProgID="Visio.Drawing.15" ShapeID="_x0000_i1027" DrawAspect="Content" ObjectID="_1527020848" r:id="rId19"/>
        </w:object>
      </w:r>
    </w:p>
    <w:p w14:paraId="1DB1B8E6" w14:textId="05821914" w:rsidR="00EB618C" w:rsidRPr="00EB618C" w:rsidRDefault="00EB618C" w:rsidP="00EB618C">
      <w:pPr>
        <w:pStyle w:val="Caption"/>
        <w:spacing w:after="0"/>
        <w:rPr>
          <w:color w:val="000000" w:themeColor="text1"/>
        </w:rPr>
      </w:pPr>
      <w:bookmarkStart w:id="26" w:name="_Ref453224230"/>
      <w:r>
        <w:t xml:space="preserve">Figur </w:t>
      </w:r>
      <w:fldSimple w:instr=" SEQ Figur \* ARABIC ">
        <w:r w:rsidR="00300A58">
          <w:rPr>
            <w:noProof/>
          </w:rPr>
          <w:t>4</w:t>
        </w:r>
      </w:fldSimple>
      <w:bookmarkEnd w:id="26"/>
      <w:r>
        <w:t xml:space="preserve"> Overodnet system diagram for X10 Home Automation</w:t>
      </w:r>
    </w:p>
    <w:p w14:paraId="6227B39B" w14:textId="13AE7F7B" w:rsidR="00705FF7" w:rsidRDefault="00705FF7" w:rsidP="00705FF7">
      <w:pPr>
        <w:spacing w:after="160" w:line="259" w:lineRule="auto"/>
      </w:pPr>
      <w:r>
        <w:br w:type="page"/>
      </w:r>
    </w:p>
    <w:p w14:paraId="1EA8B6C2" w14:textId="076AAD7D"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300A58">
        <w:t xml:space="preserve">Figur </w:t>
      </w:r>
      <w:r w:rsidR="00300A58">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20">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46D9845F" w:rsidR="00705FF7" w:rsidRPr="00705FF7" w:rsidRDefault="00022F90" w:rsidP="00022F90">
      <w:pPr>
        <w:pStyle w:val="Caption"/>
        <w:spacing w:after="0"/>
      </w:pPr>
      <w:bookmarkStart w:id="27" w:name="_Ref453224299"/>
      <w:r>
        <w:t xml:space="preserve">Figur </w:t>
      </w:r>
      <w:fldSimple w:instr=" SEQ Figur \* ARABIC ">
        <w:r w:rsidR="00300A58">
          <w:rPr>
            <w:noProof/>
          </w:rPr>
          <w:t>5</w:t>
        </w:r>
      </w:fldSimple>
      <w:bookmarkEnd w:id="27"/>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610A9831" w:rsidR="00C17D48" w:rsidRPr="00C17D48" w:rsidRDefault="00C17D48" w:rsidP="00C17D48">
      <w:pPr>
        <w:pStyle w:val="Caption"/>
        <w:spacing w:after="0"/>
        <w:jc w:val="center"/>
      </w:pPr>
      <w:r>
        <w:t xml:space="preserve">Figur </w:t>
      </w:r>
      <w:fldSimple w:instr=" SEQ Figur \* ARABIC ">
        <w:r w:rsidR="00300A58">
          <w:rPr>
            <w:noProof/>
          </w:rPr>
          <w:t>6</w:t>
        </w:r>
      </w:fldSimple>
      <w:r>
        <w:t xml:space="preserve"> Allokeringsdiagram for X10 Home Automation</w:t>
      </w:r>
    </w:p>
    <w:p w14:paraId="1C047402" w14:textId="0029BE5F" w:rsidR="00EB618C" w:rsidRDefault="00EB618C" w:rsidP="00EB618C">
      <w:pPr>
        <w:pStyle w:val="Heading2"/>
      </w:pPr>
      <w:bookmarkStart w:id="28" w:name="_Toc453277717"/>
      <w:r>
        <w:lastRenderedPageBreak/>
        <w:t xml:space="preserve">Styreboks </w:t>
      </w:r>
      <w:r w:rsidR="00FC7A0B">
        <w:t>(TF, SN, MB, CBJ, DP, ME)</w:t>
      </w:r>
      <w:bookmarkEnd w:id="28"/>
    </w:p>
    <w:p w14:paraId="78A9F5EB" w14:textId="36A9B133"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300A58">
        <w:t xml:space="preserve">Figur </w:t>
      </w:r>
      <w:r w:rsidR="00300A58">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496FAB1A" w:rsidR="000E178F" w:rsidRDefault="00EB618C" w:rsidP="000E178F">
      <w:pPr>
        <w:pStyle w:val="Caption"/>
        <w:spacing w:after="0"/>
      </w:pPr>
      <w:bookmarkStart w:id="29" w:name="_Ref453224365"/>
      <w:r>
        <w:t xml:space="preserve">Figur </w:t>
      </w:r>
      <w:fldSimple w:instr=" SEQ Figur \* ARABIC ">
        <w:r w:rsidR="00300A58">
          <w:rPr>
            <w:noProof/>
          </w:rPr>
          <w:t>7</w:t>
        </w:r>
      </w:fldSimple>
      <w:bookmarkEnd w:id="29"/>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30" w:name="_Ref453097934"/>
      <w:r>
        <w:lastRenderedPageBreak/>
        <w:t>Blokbeskrivelser: Styreboks</w:t>
      </w:r>
      <w:bookmarkEnd w:id="30"/>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47A6D234"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300A58">
        <w:t xml:space="preserve">Figur </w:t>
      </w:r>
      <w:r w:rsidR="00300A58">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C4621AF" w:rsidR="00BC10B7" w:rsidRDefault="00117A27" w:rsidP="00B92A34">
      <w:pPr>
        <w:pStyle w:val="Caption"/>
        <w:spacing w:after="0"/>
        <w:jc w:val="center"/>
      </w:pPr>
      <w:bookmarkStart w:id="31" w:name="_Ref453224413"/>
      <w:r>
        <w:t xml:space="preserve">Figur </w:t>
      </w:r>
      <w:fldSimple w:instr=" SEQ Figur \* ARABIC ">
        <w:r w:rsidR="00300A58">
          <w:rPr>
            <w:noProof/>
          </w:rPr>
          <w:t>8</w:t>
        </w:r>
      </w:fldSimple>
      <w:bookmarkEnd w:id="31"/>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20D1079"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300A58">
        <w:t xml:space="preserve">Figur </w:t>
      </w:r>
      <w:r w:rsidR="00300A58">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8" type="#_x0000_t75" style="width:481.5pt;height:200.9pt" o:ole="">
            <v:imagedata r:id="rId24" o:title=""/>
          </v:shape>
          <o:OLEObject Type="Embed" ProgID="Visio.Drawing.15" ShapeID="_x0000_i1028" DrawAspect="Content" ObjectID="_1527020849" r:id="rId25"/>
        </w:object>
      </w:r>
    </w:p>
    <w:p w14:paraId="72BD9CEE" w14:textId="41FAC3B0" w:rsidR="001D4024" w:rsidRDefault="001D4024" w:rsidP="001D4024">
      <w:pPr>
        <w:pStyle w:val="Caption"/>
        <w:spacing w:after="0"/>
      </w:pPr>
      <w:bookmarkStart w:id="32" w:name="_Ref453224432"/>
      <w:r>
        <w:t xml:space="preserve">Figur </w:t>
      </w:r>
      <w:fldSimple w:instr=" SEQ Figur \* ARABIC ">
        <w:r w:rsidR="00300A58">
          <w:rPr>
            <w:noProof/>
          </w:rPr>
          <w:t>9</w:t>
        </w:r>
      </w:fldSimple>
      <w:bookmarkEnd w:id="32"/>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9" type="#_x0000_t75" style="width:481.45pt;height:319.05pt" o:ole="">
            <v:imagedata r:id="rId26" o:title=""/>
          </v:shape>
          <o:OLEObject Type="Embed" ProgID="Visio.Drawing.15" ShapeID="_x0000_i1029" DrawAspect="Content" ObjectID="_1527020850" r:id="rId27"/>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33" w:name="_Toc453277718"/>
      <w:r>
        <w:lastRenderedPageBreak/>
        <w:t>Enhed</w:t>
      </w:r>
      <w:r w:rsidR="00FC7A0B">
        <w:t xml:space="preserve"> (TF, SN, MB, CBJ, DP, ME)</w:t>
      </w:r>
      <w:bookmarkEnd w:id="33"/>
    </w:p>
    <w:p w14:paraId="23080C3C" w14:textId="168523A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300A58">
        <w:t xml:space="preserve">Figur </w:t>
      </w:r>
      <w:r w:rsidR="00300A58">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300A58">
        <w:rPr>
          <w:color w:val="000000" w:themeColor="text1"/>
        </w:rPr>
        <w:t>3.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05500" cy="6343650"/>
                    </a:xfrm>
                    <a:prstGeom prst="rect">
                      <a:avLst/>
                    </a:prstGeom>
                  </pic:spPr>
                </pic:pic>
              </a:graphicData>
            </a:graphic>
          </wp:inline>
        </w:drawing>
      </w:r>
    </w:p>
    <w:p w14:paraId="55DBBB41" w14:textId="2C175688" w:rsidR="00992199" w:rsidRDefault="00992199" w:rsidP="00992199">
      <w:pPr>
        <w:pStyle w:val="Caption"/>
        <w:spacing w:after="0"/>
      </w:pPr>
      <w:bookmarkStart w:id="34" w:name="_Ref453224473"/>
      <w:r>
        <w:t xml:space="preserve">Figur </w:t>
      </w:r>
      <w:fldSimple w:instr=" SEQ Figur \* ARABIC ">
        <w:r w:rsidR="00300A58">
          <w:rPr>
            <w:noProof/>
          </w:rPr>
          <w:t>10</w:t>
        </w:r>
      </w:fldSimple>
      <w:bookmarkEnd w:id="34"/>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1E3D8A8C"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300A58">
        <w:t xml:space="preserve">Figur </w:t>
      </w:r>
      <w:r w:rsidR="00300A58">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369A6A27" w:rsidR="00393BC5" w:rsidRDefault="00393BC5" w:rsidP="00393BC5">
      <w:pPr>
        <w:pStyle w:val="Caption"/>
        <w:spacing w:after="0"/>
      </w:pPr>
      <w:bookmarkStart w:id="35" w:name="_Ref453224498"/>
      <w:r>
        <w:t xml:space="preserve">Figur </w:t>
      </w:r>
      <w:fldSimple w:instr=" SEQ Figur \* ARABIC ">
        <w:r w:rsidR="00300A58">
          <w:rPr>
            <w:noProof/>
          </w:rPr>
          <w:t>11</w:t>
        </w:r>
      </w:fldSimple>
      <w:bookmarkEnd w:id="35"/>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36" w:name="_Toc453277719"/>
      <w:r>
        <w:lastRenderedPageBreak/>
        <w:t>Protokolbeskrivelse</w:t>
      </w:r>
      <w:r w:rsidR="00FC7A0B">
        <w:t xml:space="preserve"> (ME, CBJ, MB)</w:t>
      </w:r>
      <w:bookmarkEnd w:id="36"/>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7" w:name="_Toc449035639"/>
      <w:bookmarkStart w:id="38" w:name="_Toc449048328"/>
      <w:bookmarkStart w:id="39" w:name="_Toc449048479"/>
      <w:bookmarkStart w:id="40" w:name="_Toc449698296"/>
      <w:r>
        <w:t>Tabeloversigt over X10.1 kommunikation.</w:t>
      </w:r>
      <w:bookmarkEnd w:id="37"/>
      <w:bookmarkEnd w:id="38"/>
      <w:bookmarkEnd w:id="39"/>
      <w:bookmarkEnd w:id="40"/>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4178CF">
          <w:headerReference w:type="default" r:id="rId30"/>
          <w:footerReference w:type="default" r:id="rId31"/>
          <w:pgSz w:w="11906" w:h="16838"/>
          <w:pgMar w:top="1701" w:right="1134" w:bottom="1701" w:left="1134" w:header="708" w:footer="708" w:gutter="0"/>
          <w:pgNumType w:start="0"/>
          <w:cols w:space="708"/>
          <w:titlePg/>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1" w:name="_Toc449031338"/>
      <w:bookmarkStart w:id="42" w:name="_Toc449031397"/>
      <w:bookmarkStart w:id="43" w:name="_Toc449031554"/>
      <w:bookmarkStart w:id="44" w:name="_Toc449032105"/>
      <w:bookmarkStart w:id="45" w:name="_Toc449035640"/>
      <w:bookmarkStart w:id="46" w:name="_Toc449048329"/>
      <w:bookmarkStart w:id="47"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8"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1"/>
    <w:bookmarkEnd w:id="42"/>
    <w:bookmarkEnd w:id="43"/>
    <w:bookmarkEnd w:id="44"/>
    <w:bookmarkEnd w:id="45"/>
    <w:bookmarkEnd w:id="46"/>
    <w:bookmarkEnd w:id="47"/>
    <w:bookmarkEnd w:id="48"/>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49" w:name="_Toc453277720"/>
      <w:r>
        <w:lastRenderedPageBreak/>
        <w:t>Domæneanalyse</w:t>
      </w:r>
      <w:r w:rsidR="00FC7A0B">
        <w:t xml:space="preserve"> (Alle)</w:t>
      </w:r>
      <w:bookmarkEnd w:id="49"/>
    </w:p>
    <w:p w14:paraId="5DADD873" w14:textId="3107C8A7"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0" type="#_x0000_t75" style="width:437.45pt;height:293.25pt" o:ole="">
            <v:imagedata r:id="rId32" o:title=""/>
          </v:shape>
          <o:OLEObject Type="Embed" ProgID="Visio.Drawing.15" ShapeID="_x0000_i1030" DrawAspect="Content" ObjectID="_1527020851" r:id="rId33"/>
        </w:object>
      </w:r>
    </w:p>
    <w:p w14:paraId="3AEB400B" w14:textId="03AD8304" w:rsidR="00C17D48" w:rsidRDefault="00C17D48" w:rsidP="00C17D48">
      <w:pPr>
        <w:pStyle w:val="Caption"/>
        <w:spacing w:after="0"/>
      </w:pPr>
      <w:bookmarkStart w:id="50" w:name="_Ref453224555"/>
      <w:bookmarkStart w:id="51" w:name="_Ref453224653"/>
      <w:r>
        <w:t xml:space="preserve">Figur </w:t>
      </w:r>
      <w:fldSimple w:instr=" SEQ Figur \* ARABIC ">
        <w:r w:rsidR="00300A58">
          <w:rPr>
            <w:noProof/>
          </w:rPr>
          <w:t>12</w:t>
        </w:r>
      </w:fldSimple>
      <w:bookmarkEnd w:id="50"/>
      <w:r>
        <w:t xml:space="preserve"> Domæneanalyse for X10 Home Automation</w:t>
      </w:r>
      <w:bookmarkEnd w:id="51"/>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52" w:name="_Toc453277721"/>
      <w:r>
        <w:lastRenderedPageBreak/>
        <w:t>Softwarearkitektur</w:t>
      </w:r>
      <w:r w:rsidR="00EA4316">
        <w:t>, Design og Implementering</w:t>
      </w:r>
      <w:bookmarkEnd w:id="52"/>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53" w:name="_Toc453277722"/>
      <w:r>
        <w:t>Blokbeskrivelse: Domænemodel</w:t>
      </w:r>
      <w:r w:rsidR="00FC7A0B">
        <w:t xml:space="preserve"> (NT)</w:t>
      </w:r>
      <w:bookmarkEnd w:id="53"/>
    </w:p>
    <w:p w14:paraId="284711A9" w14:textId="2828AD90"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300A58">
        <w:t xml:space="preserve">Figur </w:t>
      </w:r>
      <w:r w:rsidR="00300A58">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54" w:name="_Toc453277723"/>
      <w:r>
        <w:lastRenderedPageBreak/>
        <w:t>Identifikation af control klasser</w:t>
      </w:r>
      <w:r w:rsidR="00FC7A0B">
        <w:t xml:space="preserve"> (NT, AK)</w:t>
      </w:r>
      <w:bookmarkEnd w:id="54"/>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5BECAB8B" w:rsidR="00D9401E" w:rsidRDefault="005D456B" w:rsidP="005D456B">
      <w:pPr>
        <w:pStyle w:val="Caption"/>
      </w:pPr>
      <w:r>
        <w:t xml:space="preserve">Tabel </w:t>
      </w:r>
      <w:fldSimple w:instr=" SEQ Tabel \* ARABIC ">
        <w:r w:rsidR="00300A58">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55" w:name="_Toc453277724"/>
      <w:r>
        <w:lastRenderedPageBreak/>
        <w:t>Overordnet Funktionalitet : Sekvensdiagrammer</w:t>
      </w:r>
      <w:r w:rsidR="00FC7A0B">
        <w:t xml:space="preserve"> (NT)</w:t>
      </w:r>
      <w:bookmarkEnd w:id="55"/>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5pt;height:283.6pt" o:ole="">
            <v:imagedata r:id="rId34" o:title=""/>
          </v:shape>
          <o:OLEObject Type="Embed" ProgID="Visio.Drawing.15" ShapeID="_x0000_i1031" DrawAspect="Content" ObjectID="_1527020852" r:id="rId35"/>
        </w:object>
      </w:r>
    </w:p>
    <w:p w14:paraId="53FD8397" w14:textId="3FBDC871" w:rsidR="00607285" w:rsidRDefault="00607285" w:rsidP="00607285">
      <w:pPr>
        <w:pStyle w:val="Caption"/>
        <w:spacing w:after="0"/>
      </w:pPr>
      <w:r>
        <w:t xml:space="preserve">Figur </w:t>
      </w:r>
      <w:fldSimple w:instr=" SEQ Figur \* ARABIC ">
        <w:r w:rsidR="00300A58">
          <w:rPr>
            <w:noProof/>
          </w:rPr>
          <w:t>13</w:t>
        </w:r>
      </w:fldSimple>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5pt;height:190.15pt" o:ole="">
            <v:imagedata r:id="rId36" o:title=""/>
          </v:shape>
          <o:OLEObject Type="Embed" ProgID="Visio.Drawing.15" ShapeID="_x0000_i1032" DrawAspect="Content" ObjectID="_1527020853" r:id="rId37"/>
        </w:object>
      </w:r>
    </w:p>
    <w:p w14:paraId="721A2762" w14:textId="6F3DAB00" w:rsidR="00607285" w:rsidRDefault="00607285" w:rsidP="00607285">
      <w:pPr>
        <w:pStyle w:val="Caption"/>
        <w:spacing w:after="0"/>
      </w:pPr>
      <w:r>
        <w:t xml:space="preserve">Figur </w:t>
      </w:r>
      <w:fldSimple w:instr=" SEQ Figur \* ARABIC ">
        <w:r w:rsidR="00300A58">
          <w:rPr>
            <w:noProof/>
          </w:rPr>
          <w:t>14</w:t>
        </w:r>
      </w:fldSimple>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6.4pt;height:247.1pt" o:ole="">
            <v:imagedata r:id="rId38" o:title=""/>
          </v:shape>
          <o:OLEObject Type="Embed" ProgID="Visio.Drawing.15" ShapeID="_x0000_i1033" DrawAspect="Content" ObjectID="_1527020854" r:id="rId39"/>
        </w:object>
      </w:r>
    </w:p>
    <w:p w14:paraId="4DF9D5E5" w14:textId="292C2BFA" w:rsidR="00607285" w:rsidRDefault="00607285" w:rsidP="00607285">
      <w:pPr>
        <w:pStyle w:val="Caption"/>
        <w:spacing w:after="0"/>
      </w:pPr>
      <w:r>
        <w:t xml:space="preserve">Figur </w:t>
      </w:r>
      <w:fldSimple w:instr=" SEQ Figur \* ARABIC ">
        <w:r w:rsidR="00300A58">
          <w:rPr>
            <w:noProof/>
          </w:rPr>
          <w:t>15</w:t>
        </w:r>
      </w:fldSimple>
      <w:r>
        <w:t xml:space="preserve"> Overordnet UC Diagram for Use Case 3</w:t>
      </w:r>
    </w:p>
    <w:p w14:paraId="18F2A679" w14:textId="1DBF0DF9" w:rsidR="00607285" w:rsidRDefault="00607285" w:rsidP="00607285">
      <w:pPr>
        <w:pStyle w:val="Heading3"/>
      </w:pPr>
      <w:r>
        <w:t>Use Case 4</w:t>
      </w:r>
    </w:p>
    <w:p w14:paraId="2FE921B6" w14:textId="103F1228" w:rsidR="00607285" w:rsidRDefault="006B65EF" w:rsidP="00607285">
      <w:r>
        <w:object w:dxaOrig="7410" w:dyaOrig="4351" w14:anchorId="02CF7506">
          <v:shape id="_x0000_i1080" type="#_x0000_t75" style="width:437.2pt;height:256.95pt" o:ole="">
            <v:imagedata r:id="rId40" o:title=""/>
          </v:shape>
          <o:OLEObject Type="Embed" ProgID="Visio.Drawing.15" ShapeID="_x0000_i1080" DrawAspect="Content" ObjectID="_1527020855" r:id="rId41"/>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bookmarkStart w:id="56" w:name="_GoBack"/>
      <w:bookmarkEnd w:id="56"/>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3pt;height:229.95pt" o:ole="">
            <v:imagedata r:id="rId42" o:title=""/>
          </v:shape>
          <o:OLEObject Type="Embed" ProgID="Visio.Drawing.15" ShapeID="_x0000_i1035" DrawAspect="Content" ObjectID="_1527020856" r:id="rId43"/>
        </w:object>
      </w:r>
    </w:p>
    <w:p w14:paraId="3891DAD3" w14:textId="070C3548" w:rsidR="00607285" w:rsidRDefault="00CC0300" w:rsidP="00CC0300">
      <w:pPr>
        <w:pStyle w:val="Caption"/>
        <w:spacing w:after="0"/>
      </w:pPr>
      <w:r>
        <w:t xml:space="preserve">Figur </w:t>
      </w:r>
      <w:fldSimple w:instr=" SEQ Figur \* ARABIC ">
        <w:r w:rsidR="00300A58">
          <w:rPr>
            <w:noProof/>
          </w:rPr>
          <w:t>16</w:t>
        </w:r>
      </w:fldSimple>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8.95pt;height:293.45pt" o:ole="">
            <v:imagedata r:id="rId44" o:title=""/>
          </v:shape>
          <o:OLEObject Type="Embed" ProgID="Visio.Drawing.15" ShapeID="_x0000_i1036" DrawAspect="Content" ObjectID="_1527020857" r:id="rId45"/>
        </w:object>
      </w:r>
    </w:p>
    <w:p w14:paraId="54F2E51D" w14:textId="353C2DCC" w:rsidR="00CC0300" w:rsidRDefault="00CC0300" w:rsidP="00CC0300">
      <w:pPr>
        <w:pStyle w:val="Caption"/>
        <w:spacing w:after="0"/>
      </w:pPr>
      <w:r>
        <w:t xml:space="preserve">Figur </w:t>
      </w:r>
      <w:fldSimple w:instr=" SEQ Figur \* ARABIC ">
        <w:r w:rsidR="00300A58">
          <w:rPr>
            <w:noProof/>
          </w:rPr>
          <w:t>17</w:t>
        </w:r>
      </w:fldSimple>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F0ACB66" w14:textId="77777777" w:rsidR="0004291D" w:rsidRDefault="0004291D" w:rsidP="0004291D">
      <w:pPr>
        <w:keepNext/>
        <w:spacing w:after="0"/>
      </w:pPr>
      <w:r>
        <w:object w:dxaOrig="6511" w:dyaOrig="3811" w14:anchorId="4E90F4BB">
          <v:shape id="_x0000_i1037" type="#_x0000_t75" style="width:325.55pt;height:190.15pt" o:ole="">
            <v:imagedata r:id="rId46" o:title=""/>
          </v:shape>
          <o:OLEObject Type="Embed" ProgID="Visio.Drawing.15" ShapeID="_x0000_i1037" DrawAspect="Content" ObjectID="_1527020858" r:id="rId47"/>
        </w:object>
      </w:r>
    </w:p>
    <w:p w14:paraId="4E9FC1AC" w14:textId="7E914D86" w:rsidR="0004291D" w:rsidRPr="0004291D" w:rsidRDefault="0004291D" w:rsidP="0004291D">
      <w:pPr>
        <w:pStyle w:val="Caption"/>
        <w:spacing w:after="0"/>
      </w:pPr>
      <w:r>
        <w:t xml:space="preserve">Figur </w:t>
      </w:r>
      <w:fldSimple w:instr=" SEQ Figur \* ARABIC ">
        <w:r w:rsidR="00300A58">
          <w:rPr>
            <w:noProof/>
          </w:rPr>
          <w:t>18</w:t>
        </w:r>
      </w:fldSimple>
      <w:r>
        <w:t xml:space="preserve"> Overordnet UC diagram for Use Case 7</w:t>
      </w:r>
    </w:p>
    <w:p w14:paraId="789577D1" w14:textId="6193A6A6" w:rsidR="00CC0300" w:rsidRDefault="00CC0300" w:rsidP="00EF70C3">
      <w:pPr>
        <w:pStyle w:val="Heading3"/>
      </w:pPr>
      <w:r>
        <w:t>Use Case 8</w:t>
      </w:r>
    </w:p>
    <w:p w14:paraId="34026280" w14:textId="2C1A0C5A" w:rsidR="00CC0300" w:rsidRDefault="00CC0300" w:rsidP="00EF70C3">
      <w:pPr>
        <w:keepNext/>
        <w:spacing w:after="0"/>
      </w:pPr>
      <w:r>
        <w:object w:dxaOrig="7771" w:dyaOrig="5881" w14:anchorId="648CCC0F">
          <v:shape id="_x0000_i1038" type="#_x0000_t75" style="width:382.7pt;height:289.05pt" o:ole="">
            <v:imagedata r:id="rId48" o:title=""/>
          </v:shape>
          <o:OLEObject Type="Embed" ProgID="Visio.Drawing.15" ShapeID="_x0000_i1038" DrawAspect="Content" ObjectID="_1527020859" r:id="rId49"/>
        </w:object>
      </w:r>
    </w:p>
    <w:p w14:paraId="5C1D0D4A" w14:textId="22181012" w:rsidR="00CC0300" w:rsidRDefault="00CC0300" w:rsidP="00CC0300">
      <w:pPr>
        <w:pStyle w:val="Caption"/>
        <w:spacing w:after="0"/>
      </w:pPr>
      <w:r>
        <w:t xml:space="preserve">Figur </w:t>
      </w:r>
      <w:fldSimple w:instr=" SEQ Figur \* ARABIC ">
        <w:r w:rsidR="00300A58">
          <w:rPr>
            <w:noProof/>
          </w:rPr>
          <w:t>19</w:t>
        </w:r>
      </w:fldSimple>
      <w:r>
        <w:t xml:space="preserve"> Overordnet UC Diagram for Use Case 8</w:t>
      </w:r>
    </w:p>
    <w:p w14:paraId="491162E8" w14:textId="610DD532" w:rsidR="00CC0300" w:rsidRDefault="00CC0300" w:rsidP="00CC0300">
      <w:pPr>
        <w:pStyle w:val="Heading3"/>
      </w:pPr>
      <w:r>
        <w:lastRenderedPageBreak/>
        <w:t>Use Case 9</w:t>
      </w:r>
    </w:p>
    <w:p w14:paraId="27296FC5" w14:textId="59EB59E8" w:rsidR="00CC0300" w:rsidRDefault="00CC0300" w:rsidP="00CC0300">
      <w:pPr>
        <w:keepNext/>
        <w:spacing w:after="0"/>
      </w:pPr>
      <w:r>
        <w:object w:dxaOrig="7771" w:dyaOrig="5881" w14:anchorId="0BD9166C">
          <v:shape id="_x0000_i1039" type="#_x0000_t75" style="width:384.65pt;height:291.1pt" o:ole="">
            <v:imagedata r:id="rId50" o:title=""/>
          </v:shape>
          <o:OLEObject Type="Embed" ProgID="Visio.Drawing.15" ShapeID="_x0000_i1039" DrawAspect="Content" ObjectID="_1527020860" r:id="rId51"/>
        </w:object>
      </w:r>
    </w:p>
    <w:p w14:paraId="2776351B" w14:textId="42CD4A24" w:rsidR="00CC0300" w:rsidRDefault="00CC0300" w:rsidP="00860B1D">
      <w:pPr>
        <w:pStyle w:val="Caption"/>
        <w:spacing w:after="0"/>
      </w:pPr>
      <w:r>
        <w:t xml:space="preserve">Figur </w:t>
      </w:r>
      <w:fldSimple w:instr=" SEQ Figur \* ARABIC ">
        <w:r w:rsidR="00300A58">
          <w:rPr>
            <w:noProof/>
          </w:rPr>
          <w:t>20</w:t>
        </w:r>
      </w:fldSimple>
      <w:r>
        <w:t xml:space="preserve"> Overordnet UC Diagram for Use Case 9</w:t>
      </w:r>
    </w:p>
    <w:p w14:paraId="254B6284" w14:textId="58D28072" w:rsidR="00860B1D" w:rsidRDefault="00860B1D" w:rsidP="00860B1D">
      <w:pPr>
        <w:pStyle w:val="Heading2"/>
      </w:pPr>
      <w:bookmarkStart w:id="57" w:name="_Toc453277725"/>
      <w:r>
        <w:t>Identifikation af klasser</w:t>
      </w:r>
      <w:r w:rsidR="00FC7A0B">
        <w:t xml:space="preserve"> (Alle)</w:t>
      </w:r>
      <w:bookmarkEnd w:id="57"/>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1BAEF1" w14:textId="1E966C2F" w:rsidR="00860B1D" w:rsidRDefault="0017213A" w:rsidP="0017213A">
      <w:pPr>
        <w:pStyle w:val="Heading2"/>
      </w:pPr>
      <w:bookmarkStart w:id="58" w:name="_Toc453277726"/>
      <w:r>
        <w:lastRenderedPageBreak/>
        <w:t>Applikationsmodel – PC</w:t>
      </w:r>
      <w:r w:rsidR="00FC7A0B">
        <w:t xml:space="preserve"> (NT, AK)</w:t>
      </w:r>
      <w:bookmarkEnd w:id="58"/>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286368A8"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300A58">
        <w:t xml:space="preserve">Figur </w:t>
      </w:r>
      <w:r w:rsidR="00300A58">
        <w:rPr>
          <w:noProof/>
        </w:rPr>
        <w:t>21</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40" type="#_x0000_t75" style="width:494pt;height:318.2pt" o:ole="">
            <v:imagedata r:id="rId52" o:title=""/>
          </v:shape>
          <o:OLEObject Type="Embed" ProgID="Visio.Drawing.15" ShapeID="_x0000_i1040" DrawAspect="Content" ObjectID="_1527020861" r:id="rId53"/>
        </w:object>
      </w:r>
    </w:p>
    <w:p w14:paraId="039A7983" w14:textId="5AF3485B" w:rsidR="00AB761A" w:rsidRDefault="00AB761A" w:rsidP="00AB761A">
      <w:pPr>
        <w:pStyle w:val="Caption"/>
        <w:spacing w:after="0"/>
      </w:pPr>
      <w:bookmarkStart w:id="59" w:name="_Ref453224833"/>
      <w:r>
        <w:t xml:space="preserve">Figur </w:t>
      </w:r>
      <w:fldSimple w:instr=" SEQ Figur \* ARABIC ">
        <w:r w:rsidR="00300A58">
          <w:rPr>
            <w:noProof/>
          </w:rPr>
          <w:t>21</w:t>
        </w:r>
      </w:fldSimple>
      <w:bookmarkEnd w:id="59"/>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1" type="#_x0000_t75" style="width:446.05pt;height:556.6pt" o:ole="">
            <v:imagedata r:id="rId54" o:title=""/>
          </v:shape>
          <o:OLEObject Type="Embed" ProgID="Visio.Drawing.15" ShapeID="_x0000_i1041" DrawAspect="Content" ObjectID="_1527020862" r:id="rId55"/>
        </w:object>
      </w:r>
    </w:p>
    <w:p w14:paraId="0ECA3E25" w14:textId="6776AB3A" w:rsidR="00AB761A" w:rsidRDefault="00AB761A" w:rsidP="00AB761A">
      <w:pPr>
        <w:pStyle w:val="Caption"/>
        <w:spacing w:after="0"/>
      </w:pPr>
      <w:r>
        <w:t xml:space="preserve">Figur </w:t>
      </w:r>
      <w:fldSimple w:instr=" SEQ Figur \* ARABIC ">
        <w:r w:rsidR="00300A58">
          <w:rPr>
            <w:noProof/>
          </w:rPr>
          <w:t>22</w:t>
        </w:r>
      </w:fldSimple>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2" type="#_x0000_t75" style="width:481.3pt;height:250.45pt" o:ole="">
            <v:imagedata r:id="rId56" o:title=""/>
          </v:shape>
          <o:OLEObject Type="Embed" ProgID="Visio.Drawing.15" ShapeID="_x0000_i1042" DrawAspect="Content" ObjectID="_1527020863" r:id="rId57"/>
        </w:object>
      </w:r>
    </w:p>
    <w:p w14:paraId="196FB1AF" w14:textId="43F65E13" w:rsidR="00CE6B52" w:rsidRDefault="00CE6B52" w:rsidP="00CE6B52">
      <w:pPr>
        <w:pStyle w:val="Caption"/>
        <w:spacing w:after="0"/>
      </w:pPr>
      <w:r>
        <w:t xml:space="preserve">Figur </w:t>
      </w:r>
      <w:fldSimple w:instr=" SEQ Figur \* ARABIC ">
        <w:r w:rsidR="00300A58">
          <w:rPr>
            <w:noProof/>
          </w:rPr>
          <w:t>23</w:t>
        </w:r>
      </w:fldSimple>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3" type="#_x0000_t75" style="width:481.2pt;height:402pt" o:ole="">
            <v:imagedata r:id="rId58" o:title=""/>
          </v:shape>
          <o:OLEObject Type="Embed" ProgID="Visio.Drawing.15" ShapeID="_x0000_i1043" DrawAspect="Content" ObjectID="_1527020864" r:id="rId59"/>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4" type="#_x0000_t75" style="width:481.3pt;height:521.45pt" o:ole="">
            <v:imagedata r:id="rId60" o:title=""/>
          </v:shape>
          <o:OLEObject Type="Embed" ProgID="Visio.Drawing.15" ShapeID="_x0000_i1044" DrawAspect="Content" ObjectID="_1527020865" r:id="rId61"/>
        </w:object>
      </w:r>
    </w:p>
    <w:p w14:paraId="3A324F3D" w14:textId="09ADBD24" w:rsidR="00CE6B52" w:rsidRDefault="00CE6B52" w:rsidP="00CE6B52">
      <w:pPr>
        <w:pStyle w:val="Caption"/>
        <w:spacing w:after="0"/>
      </w:pPr>
      <w:r>
        <w:t xml:space="preserve">Figur </w:t>
      </w:r>
      <w:fldSimple w:instr=" SEQ Figur \* ARABIC ">
        <w:r w:rsidR="00300A58">
          <w:rPr>
            <w:noProof/>
          </w:rPr>
          <w:t>24</w:t>
        </w:r>
      </w:fldSimple>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5" type="#_x0000_t75" style="width:481.2pt;height:549.35pt" o:ole="">
            <v:imagedata r:id="rId62" o:title="" cropbottom="1006f"/>
          </v:shape>
          <o:OLEObject Type="Embed" ProgID="Visio.Drawing.15" ShapeID="_x0000_i1045" DrawAspect="Content" ObjectID="_1527020866" r:id="rId63"/>
        </w:object>
      </w:r>
    </w:p>
    <w:p w14:paraId="5781ADE1" w14:textId="05E71711" w:rsidR="00CE6B52" w:rsidRDefault="00CE6B52" w:rsidP="00CE6B52">
      <w:pPr>
        <w:pStyle w:val="Caption"/>
        <w:spacing w:after="0"/>
      </w:pPr>
      <w:r>
        <w:t xml:space="preserve">Figur </w:t>
      </w:r>
      <w:fldSimple w:instr=" SEQ Figur \* ARABIC ">
        <w:r w:rsidR="00300A58">
          <w:rPr>
            <w:noProof/>
          </w:rPr>
          <w:t>25</w:t>
        </w:r>
      </w:fldSimple>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6" type="#_x0000_t75" style="width:375.9pt;height:627.75pt" o:ole="">
            <v:imagedata r:id="rId64" o:title="" cropbottom="860f"/>
          </v:shape>
          <o:OLEObject Type="Embed" ProgID="Visio.Drawing.15" ShapeID="_x0000_i1046" DrawAspect="Content" ObjectID="_1527020867" r:id="rId65"/>
        </w:object>
      </w:r>
    </w:p>
    <w:p w14:paraId="315BC9A3" w14:textId="0D167665" w:rsidR="00A87B26" w:rsidRDefault="00A87B26" w:rsidP="00A87B26">
      <w:pPr>
        <w:pStyle w:val="Caption"/>
        <w:spacing w:after="0"/>
      </w:pPr>
      <w:r>
        <w:t xml:space="preserve">Figur </w:t>
      </w:r>
      <w:fldSimple w:instr=" SEQ Figur \* ARABIC ">
        <w:r w:rsidR="00300A58">
          <w:rPr>
            <w:noProof/>
          </w:rPr>
          <w:t>26</w:t>
        </w:r>
      </w:fldSimple>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7" type="#_x0000_t75" style="width:459.85pt;height:639.25pt" o:ole="">
            <v:imagedata r:id="rId66" o:title="" cropbottom="732f"/>
          </v:shape>
          <o:OLEObject Type="Embed" ProgID="Visio.Drawing.15" ShapeID="_x0000_i1047" DrawAspect="Content" ObjectID="_1527020868" r:id="rId67"/>
        </w:object>
      </w:r>
    </w:p>
    <w:p w14:paraId="187C59A4" w14:textId="384231A9" w:rsidR="00A87B26" w:rsidRPr="00A87B26" w:rsidRDefault="00A87B26" w:rsidP="00A87B26">
      <w:pPr>
        <w:pStyle w:val="Caption"/>
        <w:spacing w:after="0"/>
      </w:pPr>
      <w:r>
        <w:t xml:space="preserve">Figur </w:t>
      </w:r>
      <w:fldSimple w:instr=" SEQ Figur \* ARABIC ">
        <w:r w:rsidR="00300A58">
          <w:rPr>
            <w:noProof/>
          </w:rPr>
          <w:t>27</w:t>
        </w:r>
      </w:fldSimple>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8" type="#_x0000_t75" style="width:481.2pt;height:199.9pt" o:ole="">
            <v:imagedata r:id="rId68" o:title=""/>
          </v:shape>
          <o:OLEObject Type="Embed" ProgID="Visio.Drawing.15" ShapeID="_x0000_i1048" DrawAspect="Content" ObjectID="_1527020869" r:id="rId69"/>
        </w:object>
      </w:r>
    </w:p>
    <w:p w14:paraId="313471A7" w14:textId="39B8D3C5" w:rsidR="00C533EC" w:rsidRDefault="00C533EC" w:rsidP="00C533EC">
      <w:pPr>
        <w:pStyle w:val="Caption"/>
        <w:spacing w:after="0"/>
      </w:pPr>
      <w:r>
        <w:t xml:space="preserve">Figur </w:t>
      </w:r>
      <w:fldSimple w:instr=" SEQ Figur \* ARABIC ">
        <w:r w:rsidR="00300A58">
          <w:rPr>
            <w:noProof/>
          </w:rPr>
          <w:t>28</w:t>
        </w:r>
      </w:fldSimple>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9" type="#_x0000_t75" style="width:481.2pt;height:592.1pt" o:ole="">
            <v:imagedata r:id="rId70" o:title="" cropbottom="1276f"/>
          </v:shape>
          <o:OLEObject Type="Embed" ProgID="Visio.Drawing.15" ShapeID="_x0000_i1049" DrawAspect="Content" ObjectID="_1527020870" r:id="rId71"/>
        </w:object>
      </w:r>
    </w:p>
    <w:p w14:paraId="61EE2ED9" w14:textId="072EBEC9" w:rsidR="00C533EC" w:rsidRDefault="00C533EC" w:rsidP="00C533EC">
      <w:pPr>
        <w:pStyle w:val="Caption"/>
        <w:spacing w:after="0"/>
      </w:pPr>
      <w:r>
        <w:t xml:space="preserve">Figur </w:t>
      </w:r>
      <w:fldSimple w:instr=" SEQ Figur \* ARABIC ">
        <w:r w:rsidR="00300A58">
          <w:rPr>
            <w:noProof/>
          </w:rPr>
          <w:t>29</w:t>
        </w:r>
      </w:fldSimple>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4EED0912"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300A58">
        <w:t xml:space="preserve">Figur </w:t>
      </w:r>
      <w:r w:rsidR="00300A58">
        <w:rPr>
          <w:noProof/>
        </w:rPr>
        <w:t>30</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50" type="#_x0000_t75" style="width:481.4pt;height:310.55pt" o:ole="">
            <v:imagedata r:id="rId72" o:title=""/>
          </v:shape>
          <o:OLEObject Type="Embed" ProgID="Visio.Drawing.15" ShapeID="_x0000_i1050" DrawAspect="Content" ObjectID="_1527020871" r:id="rId73"/>
        </w:object>
      </w:r>
    </w:p>
    <w:p w14:paraId="5BDC5AF3" w14:textId="5E1FA059" w:rsidR="007A738E" w:rsidRDefault="007A738E" w:rsidP="007A738E">
      <w:pPr>
        <w:pStyle w:val="Caption"/>
        <w:spacing w:after="0"/>
      </w:pPr>
      <w:bookmarkStart w:id="60" w:name="_Ref453224864"/>
      <w:r>
        <w:t xml:space="preserve">Figur </w:t>
      </w:r>
      <w:fldSimple w:instr=" SEQ Figur \* ARABIC ">
        <w:r w:rsidR="00300A58">
          <w:rPr>
            <w:noProof/>
          </w:rPr>
          <w:t>30</w:t>
        </w:r>
      </w:fldSimple>
      <w:bookmarkEnd w:id="60"/>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61" w:name="_Toc453277727"/>
      <w:r>
        <w:lastRenderedPageBreak/>
        <w:t>Applikationsmodel – Styreboks</w:t>
      </w:r>
      <w:r w:rsidR="00FC7A0B">
        <w:t xml:space="preserve"> (TF, SN, DP)</w:t>
      </w:r>
      <w:bookmarkEnd w:id="61"/>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17B6AFAD" w:rsidR="007A738E" w:rsidRDefault="007A738E" w:rsidP="007A738E">
      <w:r>
        <w:t xml:space="preserve">På </w:t>
      </w:r>
      <w:r w:rsidR="00022F90">
        <w:fldChar w:fldCharType="begin"/>
      </w:r>
      <w:r w:rsidR="00022F90">
        <w:instrText xml:space="preserve"> REF _Ref453224883 \h </w:instrText>
      </w:r>
      <w:r w:rsidR="00022F90">
        <w:fldChar w:fldCharType="separate"/>
      </w:r>
      <w:r w:rsidR="00300A58">
        <w:t xml:space="preserve">Figur </w:t>
      </w:r>
      <w:r w:rsidR="00300A58">
        <w:rPr>
          <w:noProof/>
        </w:rPr>
        <w:t>31</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51" type="#_x0000_t75" style="width:481.45pt;height:369.65pt" o:ole="">
            <v:imagedata r:id="rId74" o:title=""/>
          </v:shape>
          <o:OLEObject Type="Embed" ProgID="Visio.Drawing.15" ShapeID="_x0000_i1051" DrawAspect="Content" ObjectID="_1527020872" r:id="rId75"/>
        </w:object>
      </w:r>
    </w:p>
    <w:p w14:paraId="5EA8C5FC" w14:textId="35CCBA76" w:rsidR="007A738E" w:rsidRDefault="007A738E" w:rsidP="007A738E">
      <w:pPr>
        <w:pStyle w:val="Caption"/>
      </w:pPr>
      <w:bookmarkStart w:id="62" w:name="_Ref453224883"/>
      <w:r>
        <w:t xml:space="preserve">Figur </w:t>
      </w:r>
      <w:fldSimple w:instr=" SEQ Figur \* ARABIC ">
        <w:r w:rsidR="00300A58">
          <w:rPr>
            <w:noProof/>
          </w:rPr>
          <w:t>31</w:t>
        </w:r>
      </w:fldSimple>
      <w:bookmarkEnd w:id="62"/>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2" type="#_x0000_t75" style="width:384.7pt;height:261.15pt" o:ole="">
            <v:imagedata r:id="rId76" o:title=""/>
          </v:shape>
          <o:OLEObject Type="Embed" ProgID="Visio.Drawing.15" ShapeID="_x0000_i1052" DrawAspect="Content" ObjectID="_1527020873" r:id="rId77"/>
        </w:object>
      </w:r>
    </w:p>
    <w:p w14:paraId="1768F193" w14:textId="02B3FE6B" w:rsidR="007A738E" w:rsidRDefault="007A738E" w:rsidP="007A738E">
      <w:pPr>
        <w:pStyle w:val="Caption"/>
        <w:spacing w:after="0"/>
      </w:pPr>
      <w:r>
        <w:t xml:space="preserve">Figur </w:t>
      </w:r>
      <w:fldSimple w:instr=" SEQ Figur \* ARABIC ">
        <w:r w:rsidR="00300A58">
          <w:rPr>
            <w:noProof/>
          </w:rPr>
          <w:t>32</w:t>
        </w:r>
      </w:fldSimple>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3" type="#_x0000_t75" style="width:341.75pt;height:256.85pt" o:ole="">
            <v:imagedata r:id="rId78" o:title="" cropbottom="1288f"/>
          </v:shape>
          <o:OLEObject Type="Embed" ProgID="Visio.Drawing.15" ShapeID="_x0000_i1053" DrawAspect="Content" ObjectID="_1527020874" r:id="rId79"/>
        </w:object>
      </w:r>
    </w:p>
    <w:p w14:paraId="7BEEC4AC" w14:textId="05F2A5A6" w:rsidR="00AA0B1A" w:rsidRDefault="00AA0B1A" w:rsidP="00AA0B1A">
      <w:pPr>
        <w:pStyle w:val="Caption"/>
        <w:spacing w:after="0"/>
      </w:pPr>
      <w:r>
        <w:t xml:space="preserve">Figur </w:t>
      </w:r>
      <w:fldSimple w:instr=" SEQ Figur \* ARABIC ">
        <w:r w:rsidR="00300A58">
          <w:rPr>
            <w:noProof/>
          </w:rPr>
          <w:t>33</w:t>
        </w:r>
      </w:fldSimple>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4" type="#_x0000_t75" style="width:481.45pt;height:472.85pt" o:ole="">
            <v:imagedata r:id="rId80" o:title=""/>
          </v:shape>
          <o:OLEObject Type="Embed" ProgID="Visio.Drawing.15" ShapeID="_x0000_i1054" DrawAspect="Content" ObjectID="_1527020875" r:id="rId81"/>
        </w:object>
      </w:r>
    </w:p>
    <w:p w14:paraId="1AA379DB" w14:textId="76200A9A" w:rsidR="00683E3C" w:rsidRDefault="00683E3C" w:rsidP="00683E3C">
      <w:pPr>
        <w:pStyle w:val="Caption"/>
        <w:spacing w:after="0"/>
      </w:pPr>
      <w:r>
        <w:t xml:space="preserve">Figur </w:t>
      </w:r>
      <w:fldSimple w:instr=" SEQ Figur \* ARABIC ">
        <w:r w:rsidR="00300A58">
          <w:rPr>
            <w:noProof/>
          </w:rPr>
          <w:t>34</w:t>
        </w:r>
      </w:fldSimple>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5" type="#_x0000_t75" style="width:481.45pt;height:495.4pt" o:ole="">
            <v:imagedata r:id="rId82" o:title="" cropbottom="764f"/>
          </v:shape>
          <o:OLEObject Type="Embed" ProgID="Visio.Drawing.15" ShapeID="_x0000_i1055" DrawAspect="Content" ObjectID="_1527020876" r:id="rId83"/>
        </w:object>
      </w:r>
    </w:p>
    <w:p w14:paraId="523970E9" w14:textId="0E2341E8" w:rsidR="00683E3C" w:rsidRDefault="00683E3C" w:rsidP="00683E3C">
      <w:pPr>
        <w:pStyle w:val="Caption"/>
        <w:spacing w:after="0"/>
      </w:pPr>
      <w:r>
        <w:t xml:space="preserve">Figur </w:t>
      </w:r>
      <w:fldSimple w:instr=" SEQ Figur \* ARABIC ">
        <w:r w:rsidR="00300A58">
          <w:rPr>
            <w:noProof/>
          </w:rPr>
          <w:t>35</w:t>
        </w:r>
      </w:fldSimple>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6" type="#_x0000_t75" style="width:481.45pt;height:418.05pt" o:ole="">
            <v:imagedata r:id="rId84" o:title=""/>
          </v:shape>
          <o:OLEObject Type="Embed" ProgID="Visio.Drawing.15" ShapeID="_x0000_i1056" DrawAspect="Content" ObjectID="_1527020877" r:id="rId85"/>
        </w:object>
      </w:r>
    </w:p>
    <w:p w14:paraId="1E89DF96" w14:textId="0CB09A8B" w:rsidR="00683E3C" w:rsidRDefault="00683E3C" w:rsidP="00683E3C">
      <w:pPr>
        <w:pStyle w:val="Caption"/>
        <w:spacing w:after="0"/>
      </w:pPr>
      <w:r>
        <w:t xml:space="preserve">Figur </w:t>
      </w:r>
      <w:fldSimple w:instr=" SEQ Figur \* ARABIC ">
        <w:r w:rsidR="00300A58">
          <w:rPr>
            <w:noProof/>
          </w:rPr>
          <w:t>36</w:t>
        </w:r>
      </w:fldSimple>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7" type="#_x0000_t75" style="width:443.8pt;height:292.3pt" o:ole="">
            <v:imagedata r:id="rId86" o:title=""/>
          </v:shape>
          <o:OLEObject Type="Embed" ProgID="Visio.Drawing.15" ShapeID="_x0000_i1057" DrawAspect="Content" ObjectID="_1527020878" r:id="rId87"/>
        </w:object>
      </w:r>
    </w:p>
    <w:p w14:paraId="54D1A27B" w14:textId="1691F689" w:rsidR="00146337" w:rsidRDefault="00146337" w:rsidP="00146337">
      <w:pPr>
        <w:pStyle w:val="Caption"/>
        <w:spacing w:after="0"/>
      </w:pPr>
      <w:r>
        <w:t xml:space="preserve">Figur </w:t>
      </w:r>
      <w:fldSimple w:instr=" SEQ Figur \* ARABIC ">
        <w:r w:rsidR="00300A58">
          <w:rPr>
            <w:noProof/>
          </w:rPr>
          <w:t>37</w:t>
        </w:r>
      </w:fldSimple>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8" type="#_x0000_t75" style="width:443.8pt;height:231.05pt" o:ole="">
            <v:imagedata r:id="rId88" o:title=""/>
          </v:shape>
          <o:OLEObject Type="Embed" ProgID="Visio.Drawing.15" ShapeID="_x0000_i1058" DrawAspect="Content" ObjectID="_1527020879" r:id="rId89"/>
        </w:object>
      </w:r>
    </w:p>
    <w:p w14:paraId="160DA9E0" w14:textId="45F87D4C" w:rsidR="00146337" w:rsidRDefault="00146337" w:rsidP="00146337">
      <w:pPr>
        <w:pStyle w:val="Caption"/>
        <w:spacing w:after="0"/>
      </w:pPr>
      <w:r>
        <w:t xml:space="preserve">Figur </w:t>
      </w:r>
      <w:fldSimple w:instr=" SEQ Figur \* ARABIC ">
        <w:r w:rsidR="00300A58">
          <w:rPr>
            <w:noProof/>
          </w:rPr>
          <w:t>38</w:t>
        </w:r>
      </w:fldSimple>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9" type="#_x0000_t75" style="width:492.2pt;height:315.95pt" o:ole="">
            <v:imagedata r:id="rId90" o:title=""/>
          </v:shape>
          <o:OLEObject Type="Embed" ProgID="Visio.Drawing.15" ShapeID="_x0000_i1059" DrawAspect="Content" ObjectID="_1527020880" r:id="rId91"/>
        </w:object>
      </w:r>
    </w:p>
    <w:p w14:paraId="07D92F11" w14:textId="3089957D" w:rsidR="00EB0AD4" w:rsidRDefault="00EB0AD4" w:rsidP="00EB0AD4">
      <w:pPr>
        <w:pStyle w:val="Caption"/>
        <w:spacing w:after="0"/>
      </w:pPr>
      <w:r>
        <w:t xml:space="preserve">Figur </w:t>
      </w:r>
      <w:fldSimple w:instr=" SEQ Figur \* ARABIC ">
        <w:r w:rsidR="00300A58">
          <w:rPr>
            <w:noProof/>
          </w:rPr>
          <w:t>39</w:t>
        </w:r>
      </w:fldSimple>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65609FBF"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300A58">
        <w:t xml:space="preserve">Figur </w:t>
      </w:r>
      <w:r w:rsidR="00300A58">
        <w:rPr>
          <w:noProof/>
        </w:rPr>
        <w:t>40</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60" type="#_x0000_t75" style="width:481.45pt;height:369.65pt" o:ole="">
            <v:imagedata r:id="rId92" o:title=""/>
          </v:shape>
          <o:OLEObject Type="Embed" ProgID="Visio.Drawing.15" ShapeID="_x0000_i1060" DrawAspect="Content" ObjectID="_1527020881" r:id="rId93"/>
        </w:object>
      </w:r>
    </w:p>
    <w:p w14:paraId="60178F16" w14:textId="54761626" w:rsidR="00E23880" w:rsidRDefault="00E23880" w:rsidP="00E23880">
      <w:pPr>
        <w:pStyle w:val="Caption"/>
        <w:spacing w:after="0"/>
      </w:pPr>
      <w:bookmarkStart w:id="63" w:name="_Ref453224907"/>
      <w:r>
        <w:t xml:space="preserve">Figur </w:t>
      </w:r>
      <w:fldSimple w:instr=" SEQ Figur \* ARABIC ">
        <w:r w:rsidR="00300A58">
          <w:rPr>
            <w:noProof/>
          </w:rPr>
          <w:t>40</w:t>
        </w:r>
      </w:fldSimple>
      <w:bookmarkEnd w:id="63"/>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64" w:name="_Toc453277728"/>
      <w:r>
        <w:lastRenderedPageBreak/>
        <w:t>Applikationsmodel – Enhed</w:t>
      </w:r>
      <w:r w:rsidR="00FC7A0B">
        <w:t xml:space="preserve"> (CB</w:t>
      </w:r>
      <w:r w:rsidR="00685D20">
        <w:t>J</w:t>
      </w:r>
      <w:r w:rsidR="00FC7A0B">
        <w:t>, MB, DP, SN, ME)</w:t>
      </w:r>
      <w:bookmarkEnd w:id="64"/>
    </w:p>
    <w:p w14:paraId="141C1EC1" w14:textId="77777777" w:rsidR="00685D20" w:rsidRDefault="00685D20" w:rsidP="00685D20">
      <w:pPr>
        <w:keepNext/>
        <w:spacing w:after="0" w:line="259" w:lineRule="auto"/>
      </w:pPr>
      <w:r>
        <w:object w:dxaOrig="6271" w:dyaOrig="7201" w14:anchorId="036FB4F7">
          <v:shape id="_x0000_i1061" type="#_x0000_t75" style="width:365.35pt;height:420.2pt" o:ole="">
            <v:imagedata r:id="rId94" o:title=""/>
          </v:shape>
          <o:OLEObject Type="Embed" ProgID="Visio.Drawing.15" ShapeID="_x0000_i1061" DrawAspect="Content" ObjectID="_1527020882" r:id="rId95"/>
        </w:object>
      </w:r>
    </w:p>
    <w:p w14:paraId="15D48298" w14:textId="3FAF3587" w:rsidR="00685D20" w:rsidRDefault="00685D20" w:rsidP="00685D20">
      <w:pPr>
        <w:pStyle w:val="Caption"/>
        <w:spacing w:after="0"/>
      </w:pPr>
      <w:r>
        <w:t xml:space="preserve">Figur </w:t>
      </w:r>
      <w:fldSimple w:instr=" SEQ Figur \* ARABIC ">
        <w:r w:rsidR="00300A58">
          <w:rPr>
            <w:noProof/>
          </w:rPr>
          <w:t>41</w:t>
        </w:r>
      </w:fldSimple>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2" type="#_x0000_t75" style="width:384.7pt;height:222.45pt" o:ole="">
            <v:imagedata r:id="rId96" o:title=""/>
          </v:shape>
          <o:OLEObject Type="Embed" ProgID="Visio.Drawing.15" ShapeID="_x0000_i1062" DrawAspect="Content" ObjectID="_1527020883" r:id="rId97"/>
        </w:object>
      </w:r>
    </w:p>
    <w:p w14:paraId="31DED2DB" w14:textId="795DEF3E" w:rsidR="00B824C3" w:rsidRDefault="00B824C3" w:rsidP="00B824C3">
      <w:pPr>
        <w:pStyle w:val="Caption"/>
      </w:pPr>
      <w:r>
        <w:t xml:space="preserve">Figur </w:t>
      </w:r>
      <w:fldSimple w:instr=" SEQ Figur \* ARABIC ">
        <w:r w:rsidR="00300A58">
          <w:rPr>
            <w:noProof/>
          </w:rPr>
          <w:t>42</w:t>
        </w:r>
      </w:fldSimple>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3" type="#_x0000_t75" style="width:385.8pt;height:291.2pt" o:ole="">
            <v:imagedata r:id="rId98" o:title=""/>
          </v:shape>
          <o:OLEObject Type="Embed" ProgID="Visio.Drawing.15" ShapeID="_x0000_i1063" DrawAspect="Content" ObjectID="_1527020884" r:id="rId99"/>
        </w:object>
      </w:r>
    </w:p>
    <w:p w14:paraId="10FB86D9" w14:textId="42AA3AAD" w:rsidR="00B824C3" w:rsidRDefault="00B824C3" w:rsidP="00B824C3">
      <w:pPr>
        <w:pStyle w:val="Caption"/>
        <w:spacing w:after="0"/>
      </w:pPr>
      <w:r>
        <w:t xml:space="preserve">Figur </w:t>
      </w:r>
      <w:fldSimple w:instr=" SEQ Figur \* ARABIC ">
        <w:r w:rsidR="00300A58">
          <w:rPr>
            <w:noProof/>
          </w:rPr>
          <w:t>43</w:t>
        </w:r>
      </w:fldSimple>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65" w:name="_Toc453277729"/>
      <w:r>
        <w:lastRenderedPageBreak/>
        <w:t>Design og Implementation – PC</w:t>
      </w:r>
      <w:r w:rsidR="00FC7A0B">
        <w:t xml:space="preserve"> (NT, AK)</w:t>
      </w:r>
      <w:bookmarkEnd w:id="65"/>
    </w:p>
    <w:p w14:paraId="1181B1E7" w14:textId="1BE4C121" w:rsidR="00EF70C3" w:rsidRPr="00455C4A" w:rsidRDefault="00EF70C3">
      <w:pPr>
        <w:spacing w:after="160" w:line="259" w:lineRule="auto"/>
      </w:pPr>
      <w:r>
        <w:t>Herunder findes beskrivelser af design og implementation af PC software, herunder de</w:t>
      </w:r>
      <w:r w:rsidR="00455C4A">
        <w:t xml:space="preserve">n grafiske brugerflade. Beskrivelsen af den grafiske brugerflade er opdelt efter den grafiske brugerflades otte vinduer. Disse vinduer repræsentere de use cases PC’en tager del i. Desuden findes </w:t>
      </w:r>
      <w:r w:rsidR="00455C4A">
        <w:rPr>
          <w:b/>
        </w:rPr>
        <w:t xml:space="preserve">UnitRegister, Unit </w:t>
      </w:r>
      <w:r w:rsidR="00455C4A">
        <w:t xml:space="preserve">og </w:t>
      </w:r>
      <w:r w:rsidR="00455C4A">
        <w:rPr>
          <w:b/>
        </w:rPr>
        <w:t>Entry</w:t>
      </w:r>
      <w:r w:rsidR="00455C4A">
        <w:t xml:space="preserve"> klasser, som benyttes af alle use cases. Der vil findes en overordnet beskrivelse af de relevante klasser og deres ansvar, samt tilhørende billeder af den grafiske brugerflade.</w:t>
      </w:r>
      <w:r w:rsidR="00256BA0">
        <w:t xml:space="preserve"> Samlet oversigt over metodebeskrivelser inkluderes til sidst i dette afsnit.</w:t>
      </w:r>
    </w:p>
    <w:p w14:paraId="1190BAD0" w14:textId="622CC558" w:rsidR="00EF70C3" w:rsidRDefault="00880836" w:rsidP="00EF70C3">
      <w:pPr>
        <w:pStyle w:val="Heading3"/>
      </w:pPr>
      <w:r>
        <w:t>UnitRegister</w:t>
      </w:r>
    </w:p>
    <w:p w14:paraId="1064A628" w14:textId="013C7C4E" w:rsidR="00880836" w:rsidRDefault="00880836" w:rsidP="00455C4A">
      <w:r>
        <w:t xml:space="preserve">Klassen UnitRegister bruges til lagring af systemets enheder. Disse gemmes i en vector indeholdende </w:t>
      </w:r>
      <w:r>
        <w:rPr>
          <w:b/>
        </w:rPr>
        <w:t>Unit</w:t>
      </w:r>
      <w:r>
        <w:t xml:space="preserve"> objekter. Disse Unit objekter indeholder et enheds ID, et rum ID, og en status. Desuden indeholder </w:t>
      </w:r>
      <w:r>
        <w:rPr>
          <w:b/>
        </w:rPr>
        <w:t>Unit</w:t>
      </w:r>
      <w:r>
        <w:t xml:space="preserve"> en to-dimensionel vector af</w:t>
      </w:r>
      <w:r>
        <w:rPr>
          <w:b/>
        </w:rPr>
        <w:t xml:space="preserve"> Entry </w:t>
      </w:r>
      <w:r>
        <w:t xml:space="preserve">objekter. </w:t>
      </w:r>
      <w:r>
        <w:rPr>
          <w:b/>
        </w:rPr>
        <w:t xml:space="preserve">Unit </w:t>
      </w:r>
      <w:r>
        <w:t xml:space="preserve">har en liste over ledige ID’er, der kan tildeles til et </w:t>
      </w:r>
      <w:r>
        <w:rPr>
          <w:b/>
        </w:rPr>
        <w:t xml:space="preserve">Entry </w:t>
      </w:r>
      <w:r>
        <w:t>når det lagres.</w:t>
      </w:r>
    </w:p>
    <w:p w14:paraId="390CA894" w14:textId="35ABFC6D" w:rsidR="00880836" w:rsidRDefault="00880836" w:rsidP="00455C4A">
      <w:r>
        <w:rPr>
          <w:b/>
        </w:rPr>
        <w:t xml:space="preserve">Entry </w:t>
      </w:r>
      <w:r>
        <w:t>klassen indeholder et ID for den givne entry, samt time og minut hvor en handling skal udføres, og en handling som skal udføres.</w:t>
      </w:r>
    </w:p>
    <w:p w14:paraId="21FFA017" w14:textId="1401210B" w:rsidR="00880836" w:rsidRPr="00880836" w:rsidRDefault="00880836" w:rsidP="00455C4A">
      <w:r>
        <w:t xml:space="preserve">Fælles for de tre klasser er at </w:t>
      </w:r>
      <w:r>
        <w:rPr>
          <w:b/>
        </w:rPr>
        <w:t xml:space="preserve">Set </w:t>
      </w:r>
      <w:r>
        <w:t xml:space="preserve">og </w:t>
      </w:r>
      <w:r>
        <w:rPr>
          <w:b/>
        </w:rPr>
        <w:t xml:space="preserve">Get </w:t>
      </w:r>
      <w:r>
        <w:t>metoder benyttes til at hente og ændre klassernes attributter. Dette gøres for at indkapsle klassernes attributter, og for at validere ændringer til attributterne.</w:t>
      </w:r>
    </w:p>
    <w:p w14:paraId="0B94E5DF" w14:textId="5551AAA7" w:rsidR="0045395F" w:rsidRDefault="00880836" w:rsidP="0045395F">
      <w:pPr>
        <w:keepNext/>
        <w:spacing w:after="0"/>
      </w:pPr>
      <w:r>
        <w:object w:dxaOrig="8536" w:dyaOrig="7486" w14:anchorId="3C10386E">
          <v:shape id="_x0000_i1064" type="#_x0000_t75" style="width:426.65pt;height:373.95pt" o:ole="">
            <v:imagedata r:id="rId100" o:title=""/>
          </v:shape>
          <o:OLEObject Type="Embed" ProgID="Visio.Drawing.15" ShapeID="_x0000_i1064" DrawAspect="Content" ObjectID="_1527020885" r:id="rId101"/>
        </w:object>
      </w:r>
    </w:p>
    <w:p w14:paraId="45D5680C" w14:textId="264FB3D0" w:rsidR="0045395F" w:rsidRPr="0045395F" w:rsidRDefault="0045395F" w:rsidP="0045395F">
      <w:pPr>
        <w:pStyle w:val="Caption"/>
      </w:pPr>
      <w:r>
        <w:t xml:space="preserve">Figur </w:t>
      </w:r>
      <w:fldSimple w:instr=" SEQ Figur \* ARABIC ">
        <w:r w:rsidR="00300A58">
          <w:rPr>
            <w:noProof/>
          </w:rPr>
          <w:t>44</w:t>
        </w:r>
      </w:fldSimple>
      <w:r>
        <w:t xml:space="preserve"> Klassediagram for UnitRegister</w:t>
      </w:r>
    </w:p>
    <w:p w14:paraId="21D494E5" w14:textId="5C5A0F04" w:rsidR="00880836" w:rsidRDefault="0069694F" w:rsidP="00880836">
      <w:pPr>
        <w:pStyle w:val="Heading3"/>
      </w:pPr>
      <w:r>
        <w:lastRenderedPageBreak/>
        <w:t>CommInterface</w:t>
      </w:r>
    </w:p>
    <w:p w14:paraId="7BE972F3" w14:textId="2A13B90D" w:rsidR="007A632E" w:rsidRPr="00483BB7" w:rsidRDefault="00483BB7" w:rsidP="007A632E">
      <w:r>
        <w:t xml:space="preserve">Klassen </w:t>
      </w:r>
      <w:r>
        <w:rPr>
          <w:b/>
        </w:rPr>
        <w:t>CommInterface</w:t>
      </w:r>
      <w:r>
        <w:t xml:space="preserve"> håndtere kommunikation mellem PC og Styreboks. Klassen indeholder metoder til at sende nye enheder og ændringer til eksisterende enheder. Tilføjelse og ændring af entries til styreboksen gøres via én kommando, </w:t>
      </w:r>
      <w:r>
        <w:rPr>
          <w:b/>
        </w:rPr>
        <w:t>sendEntries</w:t>
      </w:r>
      <w:r>
        <w:t>, da det for styreboksens side er nødvendigt at modtage alle entries for en given enhed og dag, ikke kun den der ændres eller tilføjes.</w:t>
      </w:r>
    </w:p>
    <w:p w14:paraId="673C6FE4" w14:textId="77777777" w:rsidR="00483BB7" w:rsidRDefault="007A632E" w:rsidP="00483BB7">
      <w:pPr>
        <w:keepNext/>
        <w:spacing w:after="0"/>
      </w:pPr>
      <w:r>
        <w:object w:dxaOrig="3180" w:dyaOrig="4156" w14:anchorId="051EF6EA">
          <v:shape id="_x0000_i1065" type="#_x0000_t75" style="width:159.05pt;height:207.4pt" o:ole="">
            <v:imagedata r:id="rId102" o:title=""/>
          </v:shape>
          <o:OLEObject Type="Embed" ProgID="Visio.Drawing.15" ShapeID="_x0000_i1065" DrawAspect="Content" ObjectID="_1527020886" r:id="rId103"/>
        </w:object>
      </w:r>
    </w:p>
    <w:p w14:paraId="149D5F63" w14:textId="4448D200" w:rsidR="00483BB7" w:rsidRDefault="00483BB7" w:rsidP="00483BB7">
      <w:pPr>
        <w:pStyle w:val="Caption"/>
        <w:spacing w:after="0"/>
      </w:pPr>
      <w:r>
        <w:t xml:space="preserve">Figur </w:t>
      </w:r>
      <w:fldSimple w:instr=" SEQ Figur \* ARABIC ">
        <w:r w:rsidR="00300A58">
          <w:rPr>
            <w:noProof/>
          </w:rPr>
          <w:t>45</w:t>
        </w:r>
      </w:fldSimple>
      <w:r>
        <w:t xml:space="preserve"> Klassen CommInterface</w:t>
      </w:r>
    </w:p>
    <w:p w14:paraId="69EC7827" w14:textId="77777777" w:rsidR="00B33DDB" w:rsidRDefault="00B33DDB">
      <w:pPr>
        <w:spacing w:after="160" w:line="259" w:lineRule="auto"/>
      </w:pPr>
    </w:p>
    <w:p w14:paraId="248774C8" w14:textId="39294E68" w:rsidR="00483BB7" w:rsidRDefault="00483BB7" w:rsidP="00256BA0">
      <w:pPr>
        <w:pStyle w:val="Heading3"/>
        <w:numPr>
          <w:ilvl w:val="0"/>
          <w:numId w:val="0"/>
        </w:numPr>
      </w:pPr>
      <w:r>
        <w:br w:type="page"/>
      </w:r>
    </w:p>
    <w:p w14:paraId="2D59FDE7" w14:textId="63F40C44" w:rsidR="00483BB7" w:rsidRDefault="00483BB7" w:rsidP="00483BB7">
      <w:pPr>
        <w:pStyle w:val="Heading3"/>
      </w:pPr>
      <w:r>
        <w:lastRenderedPageBreak/>
        <w:t>WaitForPin – Use Case 1 Opstart af System</w:t>
      </w:r>
    </w:p>
    <w:p w14:paraId="201D9A08" w14:textId="64AE54AA" w:rsidR="00C375A5" w:rsidRPr="00C375A5" w:rsidRDefault="00DD34CF" w:rsidP="004F095A">
      <w:r>
        <w:t>Klassen WaitForPin vises når PC Softwaren startes. Klassen indeholder funktionalitet til at anmode</w:t>
      </w:r>
      <w:r w:rsidR="006F7EFF">
        <w:t xml:space="preserve"> styreboksen om status på pinkoden.</w:t>
      </w:r>
      <w:r w:rsidR="00C375A5">
        <w:t xml:space="preserve"> Menuen WaitForPin har en enkelt knap: </w:t>
      </w:r>
      <w:r w:rsidR="00C375A5">
        <w:rPr>
          <w:b/>
        </w:rPr>
        <w:t>on_codeAccept_PushButton_clicked()</w:t>
      </w:r>
      <w:r w:rsidR="00C375A5">
        <w:t xml:space="preserve">. Denne knap kalder </w:t>
      </w:r>
      <w:r w:rsidR="00C375A5">
        <w:rPr>
          <w:b/>
        </w:rPr>
        <w:t xml:space="preserve">validatePin() </w:t>
      </w:r>
      <w:r w:rsidR="00C375A5">
        <w:t xml:space="preserve">på CommInterface, og skifter til </w:t>
      </w:r>
      <w:r w:rsidR="00C375A5">
        <w:rPr>
          <w:b/>
        </w:rPr>
        <w:t>MainMenu</w:t>
      </w:r>
      <w:r w:rsidR="00C375A5">
        <w:t xml:space="preserve"> hvis koden er indtastet korrekt.</w:t>
      </w:r>
    </w:p>
    <w:p w14:paraId="6742C1DD" w14:textId="7F8B5A8C" w:rsidR="00DD34CF" w:rsidRDefault="00C375A5" w:rsidP="00DD34CF">
      <w:pPr>
        <w:keepNext/>
        <w:spacing w:after="0"/>
      </w:pPr>
      <w:r>
        <w:object w:dxaOrig="10486" w:dyaOrig="9105" w14:anchorId="6CA9C439">
          <v:shape id="_x0000_i1066" type="#_x0000_t75" style="width:437.35pt;height:380.4pt" o:ole="">
            <v:imagedata r:id="rId104" o:title=""/>
          </v:shape>
          <o:OLEObject Type="Embed" ProgID="Visio.Drawing.15" ShapeID="_x0000_i1066" DrawAspect="Content" ObjectID="_1527020887" r:id="rId105"/>
        </w:object>
      </w:r>
    </w:p>
    <w:p w14:paraId="07143652" w14:textId="5B27F7C6" w:rsidR="00DD34CF" w:rsidRDefault="00DD34CF" w:rsidP="00DD34CF">
      <w:pPr>
        <w:pStyle w:val="Caption"/>
        <w:spacing w:after="0"/>
      </w:pPr>
      <w:r>
        <w:t xml:space="preserve">Figur </w:t>
      </w:r>
      <w:fldSimple w:instr=" SEQ Figur \* ARABIC ">
        <w:r w:rsidR="00300A58">
          <w:rPr>
            <w:noProof/>
          </w:rPr>
          <w:t>46</w:t>
        </w:r>
      </w:fldSimple>
      <w:r>
        <w:t xml:space="preserve"> Klassediagram for WaitForPin</w:t>
      </w:r>
    </w:p>
    <w:p w14:paraId="794753BA" w14:textId="178D6001" w:rsidR="004F095A" w:rsidRDefault="004F095A">
      <w:pPr>
        <w:spacing w:after="160" w:line="259" w:lineRule="auto"/>
      </w:pPr>
      <w:r>
        <w:br w:type="page"/>
      </w:r>
    </w:p>
    <w:p w14:paraId="215576C4" w14:textId="77777777" w:rsidR="004F095A" w:rsidRDefault="004F095A" w:rsidP="004F095A">
      <w:pPr>
        <w:keepNext/>
        <w:spacing w:after="0"/>
      </w:pPr>
      <w:r>
        <w:rPr>
          <w:noProof/>
          <w:lang w:val="en-US"/>
        </w:rPr>
        <w:lastRenderedPageBreak/>
        <w:drawing>
          <wp:inline distT="0" distB="0" distL="0" distR="0" wp14:anchorId="627FA983" wp14:editId="5696F7A8">
            <wp:extent cx="4029739" cy="22745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aitForPin.png"/>
                    <pic:cNvPicPr/>
                  </pic:nvPicPr>
                  <pic:blipFill>
                    <a:blip r:embed="rId106">
                      <a:extLst>
                        <a:ext uri="{28A0092B-C50C-407E-A947-70E740481C1C}">
                          <a14:useLocalDpi xmlns:a14="http://schemas.microsoft.com/office/drawing/2010/main" val="0"/>
                        </a:ext>
                      </a:extLst>
                    </a:blip>
                    <a:stretch>
                      <a:fillRect/>
                    </a:stretch>
                  </pic:blipFill>
                  <pic:spPr>
                    <a:xfrm>
                      <a:off x="0" y="0"/>
                      <a:ext cx="4042945" cy="2281970"/>
                    </a:xfrm>
                    <a:prstGeom prst="rect">
                      <a:avLst/>
                    </a:prstGeom>
                  </pic:spPr>
                </pic:pic>
              </a:graphicData>
            </a:graphic>
          </wp:inline>
        </w:drawing>
      </w:r>
    </w:p>
    <w:p w14:paraId="25A8C0CF" w14:textId="6C551DCE" w:rsidR="0045395F" w:rsidRDefault="004F095A" w:rsidP="004F095A">
      <w:pPr>
        <w:pStyle w:val="Caption"/>
      </w:pPr>
      <w:r>
        <w:t xml:space="preserve">Figur </w:t>
      </w:r>
      <w:fldSimple w:instr=" SEQ Figur \* ARABIC ">
        <w:r w:rsidR="00300A58">
          <w:rPr>
            <w:noProof/>
          </w:rPr>
          <w:t>47</w:t>
        </w:r>
      </w:fldSimple>
      <w:r>
        <w:t xml:space="preserve"> Billede af WaitForPin menu</w:t>
      </w:r>
    </w:p>
    <w:p w14:paraId="1627FFDA"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26F8375B" w14:textId="06C6DD64" w:rsidR="004F095A" w:rsidRDefault="004F095A" w:rsidP="004F095A">
      <w:pPr>
        <w:pStyle w:val="Heading3"/>
      </w:pPr>
      <w:r>
        <w:lastRenderedPageBreak/>
        <w:t>MainMenu</w:t>
      </w:r>
    </w:p>
    <w:p w14:paraId="034ACB12" w14:textId="12634E7D" w:rsidR="004F095A" w:rsidRPr="00412B83" w:rsidRDefault="004F095A" w:rsidP="004F095A">
      <w:r>
        <w:t>MainMenu er brugerens adgang til programmers diverse undermenuer. Ydermere indeholder MainMenu en tabel hvori systemets tilsluttede enheder og deres status vises. MainMenu bruges desuden til udførelse af Use Case 2.</w:t>
      </w:r>
      <w:r w:rsidR="00412B83">
        <w:t xml:space="preserve"> Metoden </w:t>
      </w:r>
      <w:r w:rsidR="00412B83">
        <w:rPr>
          <w:b/>
        </w:rPr>
        <w:t xml:space="preserve">updateFromLocal() </w:t>
      </w:r>
      <w:r w:rsidR="00412B83">
        <w:t>kaldes automatisk når der skiftes til MainMenu. Denne opdaterer tabellen fra det lokale lager, så eventuelt nyligt tilføjede enheder vises i oversigten.</w:t>
      </w:r>
    </w:p>
    <w:p w14:paraId="21EE9451" w14:textId="4873C19D" w:rsidR="004F095A" w:rsidRDefault="004F095A" w:rsidP="004F095A">
      <w:pPr>
        <w:keepNext/>
        <w:spacing w:after="0"/>
      </w:pPr>
      <w:r>
        <w:object w:dxaOrig="10740" w:dyaOrig="9075" w14:anchorId="399914DD">
          <v:shape id="_x0000_i1067" type="#_x0000_t75" style="width:450.25pt;height:381.5pt" o:ole="">
            <v:imagedata r:id="rId107" o:title=""/>
          </v:shape>
          <o:OLEObject Type="Embed" ProgID="Visio.Drawing.15" ShapeID="_x0000_i1067" DrawAspect="Content" ObjectID="_1527020888" r:id="rId108"/>
        </w:object>
      </w:r>
    </w:p>
    <w:p w14:paraId="45C93D29" w14:textId="298B80AA" w:rsidR="004F095A" w:rsidRDefault="004F095A" w:rsidP="004F095A">
      <w:pPr>
        <w:pStyle w:val="Caption"/>
        <w:spacing w:after="0"/>
      </w:pPr>
      <w:r>
        <w:t xml:space="preserve">Figur </w:t>
      </w:r>
      <w:fldSimple w:instr=" SEQ Figur \* ARABIC ">
        <w:r w:rsidR="00300A58">
          <w:rPr>
            <w:noProof/>
          </w:rPr>
          <w:t>48</w:t>
        </w:r>
      </w:fldSimple>
      <w:r>
        <w:t xml:space="preserve"> Klassediagram for MainMenu</w:t>
      </w:r>
    </w:p>
    <w:p w14:paraId="23CCAEF1" w14:textId="45DD7EFF" w:rsidR="004F095A" w:rsidRDefault="004F095A" w:rsidP="004F095A">
      <w:r>
        <w:t>MainMenu har 5 Knapper:</w:t>
      </w:r>
    </w:p>
    <w:p w14:paraId="7E600CF1" w14:textId="14C2ABD6" w:rsidR="004F095A" w:rsidRDefault="00412B83" w:rsidP="004F095A">
      <w:r>
        <w:rPr>
          <w:b/>
        </w:rPr>
        <w:t xml:space="preserve">1 </w:t>
      </w:r>
      <w:r w:rsidR="004F095A">
        <w:rPr>
          <w:b/>
        </w:rPr>
        <w:t>Tilføj Enhed: on_addUnit_PushButton_Clicked()</w:t>
      </w:r>
      <w:r w:rsidR="004F095A">
        <w:rPr>
          <w:b/>
        </w:rPr>
        <w:br/>
      </w:r>
      <w:r w:rsidR="004F095A">
        <w:t xml:space="preserve">Denne knap skifter </w:t>
      </w:r>
      <w:r>
        <w:t>til Use Casen for tilføjelse af enhed.</w:t>
      </w:r>
    </w:p>
    <w:p w14:paraId="56BEE6CC" w14:textId="39752152" w:rsidR="00412B83" w:rsidRDefault="00412B83" w:rsidP="004F095A">
      <w:r>
        <w:rPr>
          <w:b/>
        </w:rPr>
        <w:t>2 Rediger Enhed: on_editUnit_PushButton_clicked()</w:t>
      </w:r>
      <w:r>
        <w:rPr>
          <w:b/>
        </w:rPr>
        <w:br/>
      </w:r>
      <w:r>
        <w:t>Denne knap skifter til Use Casen for ændring fa enhed.</w:t>
      </w:r>
    </w:p>
    <w:p w14:paraId="3750FFE1" w14:textId="1E868F60" w:rsidR="00412B83" w:rsidRDefault="00412B83" w:rsidP="004F095A">
      <w:r>
        <w:rPr>
          <w:b/>
        </w:rPr>
        <w:t>3 Tidsplan : on_PushButton_2_Clicked()</w:t>
      </w:r>
      <w:r>
        <w:rPr>
          <w:b/>
        </w:rPr>
        <w:br/>
      </w:r>
      <w:r>
        <w:t>Denne knap åbner vindue for manipulation af tidsplaner, herunder tilføjelse, fjernelse og ændring deraf.</w:t>
      </w:r>
    </w:p>
    <w:p w14:paraId="14A87B15" w14:textId="0949DAC2" w:rsidR="00412B83" w:rsidRDefault="00412B83" w:rsidP="004F095A">
      <w:r>
        <w:rPr>
          <w:b/>
        </w:rPr>
        <w:t>4 Fjern Enhed : on_remUnit_PushButton_Clicked()</w:t>
      </w:r>
      <w:r>
        <w:rPr>
          <w:b/>
        </w:rPr>
        <w:br/>
      </w:r>
      <w:r>
        <w:t>Denne knap skifter til Use Casen for fjernelse af enhed.</w:t>
      </w:r>
    </w:p>
    <w:p w14:paraId="67D24910" w14:textId="2AAA3847" w:rsidR="00412B83" w:rsidRPr="00412B83" w:rsidRDefault="00412B83" w:rsidP="004F095A">
      <w:r>
        <w:rPr>
          <w:b/>
        </w:rPr>
        <w:lastRenderedPageBreak/>
        <w:t>5 Opdater Enhedsstatus : on_updateButton_Clicked()</w:t>
      </w:r>
      <w:r>
        <w:rPr>
          <w:b/>
        </w:rPr>
        <w:br/>
      </w:r>
      <w:r>
        <w:t xml:space="preserve">Denne knap udfører Use Case 2 – Status Forespørgsel. Registret af tilføjede enheder gennemløbes i metoden </w:t>
      </w:r>
      <w:r>
        <w:rPr>
          <w:b/>
        </w:rPr>
        <w:t>updateFromCommandBox()</w:t>
      </w:r>
      <w:r>
        <w:t>, og status opdateres i tabellen.</w:t>
      </w:r>
    </w:p>
    <w:p w14:paraId="2215313F" w14:textId="66B78B90" w:rsidR="004F095A" w:rsidRDefault="004F095A">
      <w:pPr>
        <w:spacing w:after="160" w:line="259" w:lineRule="auto"/>
        <w:rPr>
          <w:b/>
          <w:bCs/>
          <w:color w:val="5B9BD5" w:themeColor="accent1"/>
          <w:sz w:val="18"/>
          <w:szCs w:val="18"/>
        </w:rPr>
      </w:pPr>
      <w:r>
        <w:rPr>
          <w:b/>
          <w:bCs/>
          <w:noProof/>
          <w:color w:val="5B9BD5" w:themeColor="accent1"/>
          <w:sz w:val="18"/>
          <w:szCs w:val="18"/>
          <w:lang w:val="en-US"/>
        </w:rPr>
        <w:drawing>
          <wp:inline distT="0" distB="0" distL="0" distR="0" wp14:anchorId="2A72140A" wp14:editId="3353756D">
            <wp:extent cx="5135526" cy="3659022"/>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ainMeu.png"/>
                    <pic:cNvPicPr/>
                  </pic:nvPicPr>
                  <pic:blipFill>
                    <a:blip r:embed="rId109">
                      <a:extLst>
                        <a:ext uri="{28A0092B-C50C-407E-A947-70E740481C1C}">
                          <a14:useLocalDpi xmlns:a14="http://schemas.microsoft.com/office/drawing/2010/main" val="0"/>
                        </a:ext>
                      </a:extLst>
                    </a:blip>
                    <a:stretch>
                      <a:fillRect/>
                    </a:stretch>
                  </pic:blipFill>
                  <pic:spPr>
                    <a:xfrm>
                      <a:off x="0" y="0"/>
                      <a:ext cx="5138219" cy="3660941"/>
                    </a:xfrm>
                    <a:prstGeom prst="rect">
                      <a:avLst/>
                    </a:prstGeom>
                  </pic:spPr>
                </pic:pic>
              </a:graphicData>
            </a:graphic>
          </wp:inline>
        </w:drawing>
      </w:r>
    </w:p>
    <w:p w14:paraId="24B48EB7" w14:textId="77777777" w:rsidR="00412B83" w:rsidRDefault="00412B83">
      <w:pPr>
        <w:spacing w:after="160" w:line="259" w:lineRule="auto"/>
        <w:rPr>
          <w:rFonts w:asciiTheme="majorHAnsi" w:eastAsiaTheme="majorEastAsia" w:hAnsiTheme="majorHAnsi" w:cstheme="majorBidi"/>
          <w:b/>
          <w:bCs/>
          <w:color w:val="5B9BD5" w:themeColor="accent1"/>
        </w:rPr>
      </w:pPr>
      <w:r>
        <w:br w:type="page"/>
      </w:r>
    </w:p>
    <w:p w14:paraId="7EC4777E" w14:textId="77777777" w:rsidR="00412B83" w:rsidRDefault="00412B83" w:rsidP="00412B83">
      <w:pPr>
        <w:pStyle w:val="Heading3"/>
      </w:pPr>
      <w:r>
        <w:lastRenderedPageBreak/>
        <w:t>AddUnit</w:t>
      </w:r>
    </w:p>
    <w:p w14:paraId="3F7DB4E9" w14:textId="00B1CDCB" w:rsidR="00412B83" w:rsidRPr="00412B83" w:rsidRDefault="00412B83" w:rsidP="00412B83">
      <w:r>
        <w:t>AddUnit bruges til at udføre Use Case 3</w:t>
      </w:r>
      <w:r w:rsidR="00B33DDB">
        <w:t xml:space="preserve">, heri indtastes et Enheds ID og Room ID. Disse valideres ved indbyggede funktioner i QT til at sætte range for </w:t>
      </w:r>
      <w:r w:rsidR="00256BA0">
        <w:t>input boksen. Dette gøres for at forhindre bruger indtaster ugyldige værdier.</w:t>
      </w:r>
    </w:p>
    <w:p w14:paraId="5706E93E" w14:textId="77777777" w:rsidR="00B33DDB" w:rsidRDefault="00412B83" w:rsidP="00256BA0">
      <w:pPr>
        <w:keepNext/>
        <w:spacing w:after="0"/>
      </w:pPr>
      <w:r>
        <w:object w:dxaOrig="10740" w:dyaOrig="9016" w14:anchorId="0D438F19">
          <v:shape id="_x0000_i1068" type="#_x0000_t75" style="width:481.45pt;height:404.05pt" o:ole="">
            <v:imagedata r:id="rId110" o:title=""/>
          </v:shape>
          <o:OLEObject Type="Embed" ProgID="Visio.Drawing.15" ShapeID="_x0000_i1068" DrawAspect="Content" ObjectID="_1527020889" r:id="rId111"/>
        </w:object>
      </w:r>
    </w:p>
    <w:p w14:paraId="3F2EE6CF" w14:textId="1BE7486E" w:rsidR="00B33DDB" w:rsidRDefault="00B33DDB" w:rsidP="00256BA0">
      <w:pPr>
        <w:pStyle w:val="Caption"/>
        <w:spacing w:after="0"/>
      </w:pPr>
      <w:r>
        <w:t xml:space="preserve">Figur </w:t>
      </w:r>
      <w:fldSimple w:instr=" SEQ Figur \* ARABIC ">
        <w:r w:rsidR="00300A58">
          <w:rPr>
            <w:noProof/>
          </w:rPr>
          <w:t>49</w:t>
        </w:r>
      </w:fldSimple>
      <w:r>
        <w:t xml:space="preserve"> Klassediagram for addUnit</w:t>
      </w:r>
    </w:p>
    <w:p w14:paraId="4A2FEA0E" w14:textId="77777777" w:rsidR="00582290" w:rsidRDefault="00582290">
      <w:pPr>
        <w:spacing w:after="160" w:line="259" w:lineRule="auto"/>
      </w:pPr>
      <w:r>
        <w:br w:type="page"/>
      </w:r>
    </w:p>
    <w:p w14:paraId="2B32FE4B" w14:textId="77777777" w:rsidR="00582290" w:rsidRDefault="00582290" w:rsidP="00582290">
      <w:r>
        <w:lastRenderedPageBreak/>
        <w:t>Skærmvinduet har 4 aktive felter:</w:t>
      </w:r>
    </w:p>
    <w:p w14:paraId="5E52499A" w14:textId="77777777" w:rsidR="00582290" w:rsidRDefault="00582290" w:rsidP="00582290">
      <w:r>
        <w:rPr>
          <w:b/>
        </w:rPr>
        <w:t xml:space="preserve">1 Spinbox </w:t>
      </w:r>
      <w:r>
        <w:br/>
        <w:t>Bruges til input af Enheds ID. Kan kun indeholde værdier fra 1-255</w:t>
      </w:r>
    </w:p>
    <w:p w14:paraId="15DE884B" w14:textId="77777777" w:rsidR="00582290" w:rsidRDefault="00582290" w:rsidP="00582290">
      <w:r>
        <w:rPr>
          <w:b/>
        </w:rPr>
        <w:t>2 Spinbox</w:t>
      </w:r>
      <w:r>
        <w:rPr>
          <w:b/>
        </w:rPr>
        <w:br/>
      </w:r>
      <w:r>
        <w:t>Bruges til input af enhedens rum ID. Kan kun indeholde værdier  fra 1-255.</w:t>
      </w:r>
    </w:p>
    <w:p w14:paraId="151F5594" w14:textId="77777777" w:rsidR="00582290" w:rsidRDefault="00582290" w:rsidP="00582290">
      <w:r>
        <w:rPr>
          <w:b/>
        </w:rPr>
        <w:t>3 Tilføj Enhed : on_AddUnit_2_Clicked()</w:t>
      </w:r>
      <w:r>
        <w:rPr>
          <w:b/>
        </w:rPr>
        <w:br/>
      </w:r>
      <w:r>
        <w:t>Ved tryk på denne knap tilføjes en enhed med indtastet enheds ID og rum ID til enhedsregister. Den oprettede enhed sendes videre til styreboksen ved kald til CommInterface.</w:t>
      </w:r>
    </w:p>
    <w:p w14:paraId="6E22C84F" w14:textId="77777777" w:rsidR="00582290" w:rsidRPr="00256BA0" w:rsidRDefault="00582290" w:rsidP="00582290">
      <w:r>
        <w:rPr>
          <w:b/>
        </w:rPr>
        <w:t>4 Annuller : on_Cancel_Clicked()</w:t>
      </w:r>
      <w:r>
        <w:rPr>
          <w:b/>
        </w:rPr>
        <w:br/>
      </w:r>
      <w:r>
        <w:t>Denne knap returnerer programmet til MainMenu.</w:t>
      </w:r>
    </w:p>
    <w:p w14:paraId="476B6BB8" w14:textId="77777777" w:rsidR="00582290" w:rsidRDefault="00582290" w:rsidP="00582290">
      <w:pPr>
        <w:keepNext/>
        <w:spacing w:after="0"/>
      </w:pPr>
      <w:r>
        <w:rPr>
          <w:noProof/>
          <w:lang w:val="en-US"/>
        </w:rPr>
        <w:drawing>
          <wp:inline distT="0" distB="0" distL="0" distR="0" wp14:anchorId="44C6643F" wp14:editId="0A008BC6">
            <wp:extent cx="5297683" cy="37745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ddUnit.png"/>
                    <pic:cNvPicPr/>
                  </pic:nvPicPr>
                  <pic:blipFill>
                    <a:blip r:embed="rId112">
                      <a:extLst>
                        <a:ext uri="{28A0092B-C50C-407E-A947-70E740481C1C}">
                          <a14:useLocalDpi xmlns:a14="http://schemas.microsoft.com/office/drawing/2010/main" val="0"/>
                        </a:ext>
                      </a:extLst>
                    </a:blip>
                    <a:stretch>
                      <a:fillRect/>
                    </a:stretch>
                  </pic:blipFill>
                  <pic:spPr>
                    <a:xfrm>
                      <a:off x="0" y="0"/>
                      <a:ext cx="5303719" cy="3778858"/>
                    </a:xfrm>
                    <a:prstGeom prst="rect">
                      <a:avLst/>
                    </a:prstGeom>
                  </pic:spPr>
                </pic:pic>
              </a:graphicData>
            </a:graphic>
          </wp:inline>
        </w:drawing>
      </w:r>
    </w:p>
    <w:p w14:paraId="7F1056C5" w14:textId="24F834E2" w:rsidR="00582290" w:rsidRDefault="00582290" w:rsidP="00582290">
      <w:pPr>
        <w:pStyle w:val="Caption"/>
        <w:spacing w:after="0"/>
      </w:pPr>
      <w:r>
        <w:t xml:space="preserve">Figur </w:t>
      </w:r>
      <w:fldSimple w:instr=" SEQ Figur \* ARABIC ">
        <w:r w:rsidR="00300A58">
          <w:rPr>
            <w:noProof/>
          </w:rPr>
          <w:t>50</w:t>
        </w:r>
      </w:fldSimple>
      <w:r>
        <w:t xml:space="preserve"> Skærmvindue for AddUnit</w:t>
      </w:r>
    </w:p>
    <w:p w14:paraId="30DDB71B" w14:textId="77777777" w:rsidR="00582290" w:rsidRDefault="00582290" w:rsidP="00582290">
      <w:r>
        <w:br w:type="page"/>
      </w:r>
    </w:p>
    <w:p w14:paraId="7A61B05F" w14:textId="75010C6E" w:rsidR="00256BA0" w:rsidRDefault="00B96A72" w:rsidP="00256BA0">
      <w:pPr>
        <w:pStyle w:val="Heading3"/>
      </w:pPr>
      <w:r>
        <w:lastRenderedPageBreak/>
        <w:t>RemoveU</w:t>
      </w:r>
      <w:r w:rsidR="00256BA0">
        <w:t>nit</w:t>
      </w:r>
    </w:p>
    <w:p w14:paraId="3EEDF2A3" w14:textId="6B2D8875" w:rsidR="00256BA0" w:rsidRDefault="00256BA0" w:rsidP="00256BA0">
      <w:r>
        <w:t>EditUnit indeholder funk</w:t>
      </w:r>
      <w:r w:rsidR="00B96A72">
        <w:t>tionalitet til udførsel af Use Case 4. RemovetUnit indeholder en tabel over tilføjede enheder, og mulighed for at vælge en enhed der skal fjernes.</w:t>
      </w:r>
    </w:p>
    <w:p w14:paraId="31DDEC07" w14:textId="77777777" w:rsidR="00B96A72" w:rsidRDefault="00256BA0" w:rsidP="00B96A72">
      <w:pPr>
        <w:keepNext/>
        <w:spacing w:after="0"/>
      </w:pPr>
      <w:r>
        <w:object w:dxaOrig="10801" w:dyaOrig="9196" w14:anchorId="531A3F32">
          <v:shape id="_x0000_i1069" type="#_x0000_t75" style="width:481.45pt;height:410.5pt" o:ole="">
            <v:imagedata r:id="rId113" o:title=""/>
          </v:shape>
          <o:OLEObject Type="Embed" ProgID="Visio.Drawing.15" ShapeID="_x0000_i1069" DrawAspect="Content" ObjectID="_1527020890" r:id="rId114"/>
        </w:object>
      </w:r>
    </w:p>
    <w:p w14:paraId="29B49F03" w14:textId="464A3456" w:rsidR="00B96A72" w:rsidRDefault="00B96A72" w:rsidP="00B96A72">
      <w:pPr>
        <w:pStyle w:val="Caption"/>
        <w:spacing w:after="0"/>
      </w:pPr>
      <w:r>
        <w:t xml:space="preserve">Figur </w:t>
      </w:r>
      <w:fldSimple w:instr=" SEQ Figur \* ARABIC ">
        <w:r w:rsidR="00300A58">
          <w:rPr>
            <w:noProof/>
          </w:rPr>
          <w:t>51</w:t>
        </w:r>
      </w:fldSimple>
      <w:r>
        <w:t xml:space="preserve"> Klassediagram for Fjernelse af Enhed</w:t>
      </w:r>
    </w:p>
    <w:p w14:paraId="154EED65" w14:textId="77777777" w:rsidR="00B96A72" w:rsidRDefault="00B96A72" w:rsidP="00256BA0"/>
    <w:p w14:paraId="6B439B01" w14:textId="77777777" w:rsidR="00B96A72" w:rsidRDefault="00B96A72">
      <w:pPr>
        <w:spacing w:after="160" w:line="259" w:lineRule="auto"/>
      </w:pPr>
      <w:r>
        <w:br w:type="page"/>
      </w:r>
    </w:p>
    <w:p w14:paraId="5E39C37D" w14:textId="31F9C155" w:rsidR="00B96A72" w:rsidRDefault="00582290" w:rsidP="00256BA0">
      <w:r>
        <w:lastRenderedPageBreak/>
        <w:t>Skærmvinduet gør brug af 3 knapper, samt en funktion der kaldes når der markeres en enhed i tabellen.</w:t>
      </w:r>
    </w:p>
    <w:p w14:paraId="23DB5FDF" w14:textId="37CD5F19" w:rsidR="00582290" w:rsidRDefault="00582290" w:rsidP="00256BA0">
      <w:r>
        <w:rPr>
          <w:b/>
        </w:rPr>
        <w:t>1 Fjern Enhed : on_Remove_PushButton_Clicked()</w:t>
      </w:r>
      <w:r>
        <w:rPr>
          <w:b/>
        </w:rPr>
        <w:br/>
      </w:r>
      <w:r>
        <w:t>Denne knap sletter den valgte enhed fra UnitRegister, og sender kommandoen for at fjerne enheden fra styreboksen. Hvis ingen enhed er valgt vises en fejlbesked og intet slettes.</w:t>
      </w:r>
    </w:p>
    <w:p w14:paraId="25C954F7" w14:textId="6833E141" w:rsidR="00582290" w:rsidRDefault="00582290" w:rsidP="00256BA0">
      <w:r>
        <w:rPr>
          <w:b/>
        </w:rPr>
        <w:t>2 Fjern alle enheder fra rum</w:t>
      </w:r>
      <w:r>
        <w:rPr>
          <w:b/>
        </w:rPr>
        <w:br/>
      </w:r>
      <w:r>
        <w:t>Funktionaliteten for denne knap er ikke implementeret.</w:t>
      </w:r>
    </w:p>
    <w:p w14:paraId="741248AB" w14:textId="6AFA8238" w:rsidR="00582290" w:rsidRDefault="00582290" w:rsidP="00256BA0">
      <w:r>
        <w:rPr>
          <w:b/>
        </w:rPr>
        <w:t>3 Annullere : on_cancel_PushButton_Clicked()</w:t>
      </w:r>
      <w:r>
        <w:rPr>
          <w:b/>
        </w:rPr>
        <w:br/>
      </w:r>
      <w:r>
        <w:t>Denne knap returnere brugeren til MainMenu.</w:t>
      </w:r>
    </w:p>
    <w:p w14:paraId="27629748" w14:textId="0835817B" w:rsidR="00582290" w:rsidRPr="00582290" w:rsidRDefault="00582290" w:rsidP="00256BA0">
      <w:r>
        <w:t xml:space="preserve">Desuden kaldes metoden </w:t>
      </w:r>
      <w:r>
        <w:rPr>
          <w:b/>
        </w:rPr>
        <w:t xml:space="preserve">on_rem_UnitTable_cellClicked </w:t>
      </w:r>
      <w:r>
        <w:t xml:space="preserve">når der vælges en enhed i tabellen. Denne funktion opdatere attributten </w:t>
      </w:r>
      <w:r>
        <w:rPr>
          <w:b/>
        </w:rPr>
        <w:t>selectedRow</w:t>
      </w:r>
      <w:r>
        <w:t xml:space="preserve"> som bruges til at bestemme hvilken enhed der skal fjernes.</w:t>
      </w:r>
    </w:p>
    <w:p w14:paraId="466606CC" w14:textId="77777777" w:rsidR="00B96A72" w:rsidRDefault="00B96A72" w:rsidP="00B96A72">
      <w:pPr>
        <w:keepNext/>
        <w:spacing w:after="0"/>
      </w:pPr>
      <w:r>
        <w:rPr>
          <w:noProof/>
          <w:lang w:val="en-US"/>
        </w:rPr>
        <w:drawing>
          <wp:inline distT="0" distB="0" distL="0" distR="0" wp14:anchorId="53325233" wp14:editId="513BB5E3">
            <wp:extent cx="6120130" cy="4360545"/>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moveUnit.png"/>
                    <pic:cNvPicPr/>
                  </pic:nvPicPr>
                  <pic:blipFill>
                    <a:blip r:embed="rId115">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531F9334" w14:textId="62D69601" w:rsidR="00B96A72" w:rsidRDefault="00B96A72" w:rsidP="00B96A72">
      <w:pPr>
        <w:pStyle w:val="Caption"/>
        <w:spacing w:after="0"/>
      </w:pPr>
      <w:r>
        <w:t xml:space="preserve">Figur </w:t>
      </w:r>
      <w:fldSimple w:instr=" SEQ Figur \* ARABIC ">
        <w:r w:rsidR="00300A58">
          <w:rPr>
            <w:noProof/>
          </w:rPr>
          <w:t>52</w:t>
        </w:r>
      </w:fldSimple>
      <w:r>
        <w:t xml:space="preserve"> Skærmvindue for Fjern Enhed</w:t>
      </w:r>
    </w:p>
    <w:p w14:paraId="46BEAD48" w14:textId="77777777" w:rsidR="00582290" w:rsidRDefault="00582290">
      <w:pPr>
        <w:spacing w:after="160" w:line="259" w:lineRule="auto"/>
      </w:pPr>
      <w:r>
        <w:br w:type="page"/>
      </w:r>
    </w:p>
    <w:p w14:paraId="05120A3B" w14:textId="77777777" w:rsidR="00582290" w:rsidRDefault="00582290" w:rsidP="00582290">
      <w:pPr>
        <w:pStyle w:val="Heading3"/>
      </w:pPr>
      <w:r>
        <w:lastRenderedPageBreak/>
        <w:t>EditUnit</w:t>
      </w:r>
    </w:p>
    <w:p w14:paraId="703BD000" w14:textId="77777777" w:rsidR="00582290" w:rsidRDefault="00582290" w:rsidP="00582290">
      <w:r>
        <w:t>EditUnit bruges til at manipulere enheders informationer, i form af Enheds ID og Room ID.</w:t>
      </w:r>
    </w:p>
    <w:p w14:paraId="533AC379" w14:textId="77777777" w:rsidR="00582290" w:rsidRDefault="00582290" w:rsidP="004F3A0B">
      <w:pPr>
        <w:keepNext/>
        <w:spacing w:after="0"/>
      </w:pPr>
      <w:r>
        <w:object w:dxaOrig="10740" w:dyaOrig="10666" w14:anchorId="7ADB5DD3">
          <v:shape id="_x0000_i1070" type="#_x0000_t75" style="width:481.45pt;height:479.3pt" o:ole="">
            <v:imagedata r:id="rId116" o:title=""/>
          </v:shape>
          <o:OLEObject Type="Embed" ProgID="Visio.Drawing.15" ShapeID="_x0000_i1070" DrawAspect="Content" ObjectID="_1527020891" r:id="rId117"/>
        </w:object>
      </w:r>
    </w:p>
    <w:p w14:paraId="1069E202" w14:textId="3E327722" w:rsidR="004F3A0B" w:rsidRDefault="00582290" w:rsidP="004F3A0B">
      <w:pPr>
        <w:pStyle w:val="Caption"/>
        <w:spacing w:after="0"/>
      </w:pPr>
      <w:r>
        <w:t xml:space="preserve">Figur </w:t>
      </w:r>
      <w:fldSimple w:instr=" SEQ Figur \* ARABIC ">
        <w:r w:rsidR="00300A58">
          <w:rPr>
            <w:noProof/>
          </w:rPr>
          <w:t>53</w:t>
        </w:r>
      </w:fldSimple>
      <w:r>
        <w:t xml:space="preserve"> Klassediagram for EditUnit</w:t>
      </w:r>
    </w:p>
    <w:p w14:paraId="0FFEA646" w14:textId="77777777" w:rsidR="004F3A0B" w:rsidRDefault="004F3A0B">
      <w:pPr>
        <w:spacing w:after="160" w:line="259" w:lineRule="auto"/>
        <w:rPr>
          <w:b/>
          <w:bCs/>
          <w:color w:val="5B9BD5" w:themeColor="accent1"/>
          <w:sz w:val="18"/>
          <w:szCs w:val="18"/>
        </w:rPr>
      </w:pPr>
      <w:r>
        <w:br w:type="page"/>
      </w:r>
    </w:p>
    <w:p w14:paraId="2FE5A036" w14:textId="745AC833" w:rsidR="00582290" w:rsidRDefault="004F3A0B" w:rsidP="004F3A0B">
      <w:r>
        <w:lastRenderedPageBreak/>
        <w:t>Menuen EditUnit indeholder 4 tekstfelter, hvoraf 2 ikke direkte kan skrives til af brugeren. Herunder er to knapper der bruges til at gemme og annullere. Vinduet viser en tabel over enheder der er tilføjet i systemet, med deres Enheds ID og Room ID.</w:t>
      </w:r>
    </w:p>
    <w:p w14:paraId="3C8278A3" w14:textId="3C4556B4" w:rsidR="004F3A0B" w:rsidRDefault="004F3A0B" w:rsidP="004F3A0B">
      <w:r>
        <w:rPr>
          <w:b/>
        </w:rPr>
        <w:t>1 Nuværende Enheds ID</w:t>
      </w:r>
      <w:r>
        <w:rPr>
          <w:b/>
        </w:rPr>
        <w:br/>
      </w:r>
      <w:r>
        <w:t xml:space="preserve">Når en enhed vælges i tabellen opdateres </w:t>
      </w:r>
      <w:r>
        <w:rPr>
          <w:b/>
        </w:rPr>
        <w:t xml:space="preserve">1 </w:t>
      </w:r>
      <w:r>
        <w:t>med den valgte enheds ID.</w:t>
      </w:r>
    </w:p>
    <w:p w14:paraId="6FA8DD79" w14:textId="3B649B3E" w:rsidR="004F3A0B" w:rsidRDefault="004F3A0B" w:rsidP="004F3A0B">
      <w:r>
        <w:rPr>
          <w:b/>
        </w:rPr>
        <w:t>2 Nuværende Rum ID</w:t>
      </w:r>
      <w:r>
        <w:rPr>
          <w:b/>
        </w:rPr>
        <w:br/>
      </w:r>
      <w:r>
        <w:t xml:space="preserve">Når en enhed vælges i tabellen opdateres </w:t>
      </w:r>
      <w:r>
        <w:rPr>
          <w:b/>
        </w:rPr>
        <w:t xml:space="preserve">2 </w:t>
      </w:r>
      <w:r>
        <w:t>med den valgte enheds Room ID.</w:t>
      </w:r>
    </w:p>
    <w:p w14:paraId="09D13ED8" w14:textId="74E43B69" w:rsidR="004F3A0B" w:rsidRDefault="004F3A0B" w:rsidP="004F3A0B">
      <w:r>
        <w:rPr>
          <w:b/>
        </w:rPr>
        <w:t>3 Nyt Enheds ID</w:t>
      </w:r>
      <w:r>
        <w:rPr>
          <w:b/>
        </w:rPr>
        <w:br/>
      </w:r>
      <w:r>
        <w:t>Brugeren indtaster det nye ønskede ID for enheden. En QintValidator bruges til at sørge for at kun integers fra 1-255 kan indtastes i feltet.</w:t>
      </w:r>
    </w:p>
    <w:p w14:paraId="72C81A09" w14:textId="1D642056" w:rsidR="004F3A0B" w:rsidRDefault="004F3A0B" w:rsidP="004F3A0B">
      <w:r>
        <w:rPr>
          <w:b/>
        </w:rPr>
        <w:t>4 Nyt Rum ID</w:t>
      </w:r>
      <w:r>
        <w:rPr>
          <w:b/>
        </w:rPr>
        <w:br/>
      </w:r>
      <w:r>
        <w:t>Brugeren indtaster det nye ønskede Room ID for enheden. En QintValidator bruges til at sørge for at kun integers fra 1-255 kan indtastes i feltet.</w:t>
      </w:r>
    </w:p>
    <w:p w14:paraId="25393AFE" w14:textId="469EC8D4" w:rsidR="004F3A0B" w:rsidRDefault="004F3A0B" w:rsidP="004F3A0B">
      <w:r>
        <w:rPr>
          <w:b/>
        </w:rPr>
        <w:t>5 Gem Ændringer : onEditUnit_Save_PushButton_Clicked()</w:t>
      </w:r>
      <w:r>
        <w:rPr>
          <w:b/>
        </w:rPr>
        <w:br/>
      </w:r>
      <w:r>
        <w:t>Denne knap kalder metode for at gemme de indtastede ændringer i enhedsregistret, samt at sende dem til styreboksen. Hvis ikke en enhed er valgt, eller de indtastede værdier er de samme som de nuværende vises en fejlbesked og intet ændres.</w:t>
      </w:r>
    </w:p>
    <w:p w14:paraId="44F37D59" w14:textId="4A414290" w:rsidR="00C02530" w:rsidRPr="00C02530" w:rsidRDefault="00C02530" w:rsidP="004F3A0B">
      <w:r>
        <w:rPr>
          <w:b/>
        </w:rPr>
        <w:t>6 Annuller : onEditUnitCancel_PushButton_Clicked()</w:t>
      </w:r>
      <w:r>
        <w:rPr>
          <w:b/>
        </w:rPr>
        <w:br/>
      </w:r>
      <w:r>
        <w:t>Denne knap returnerer brugeren til hovedmenuen.</w:t>
      </w:r>
    </w:p>
    <w:p w14:paraId="544B51E1" w14:textId="77777777" w:rsidR="004F3A0B" w:rsidRDefault="004F3A0B" w:rsidP="004F3A0B">
      <w:pPr>
        <w:keepNext/>
        <w:spacing w:after="0"/>
      </w:pPr>
      <w:r>
        <w:rPr>
          <w:noProof/>
          <w:lang w:val="en-US"/>
        </w:rPr>
        <w:drawing>
          <wp:inline distT="0" distB="0" distL="0" distR="0" wp14:anchorId="7191095A" wp14:editId="15D5C501">
            <wp:extent cx="5213267" cy="3714413"/>
            <wp:effectExtent l="0" t="0" r="698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Unit.png"/>
                    <pic:cNvPicPr/>
                  </pic:nvPicPr>
                  <pic:blipFill>
                    <a:blip r:embed="rId118">
                      <a:extLst>
                        <a:ext uri="{28A0092B-C50C-407E-A947-70E740481C1C}">
                          <a14:useLocalDpi xmlns:a14="http://schemas.microsoft.com/office/drawing/2010/main" val="0"/>
                        </a:ext>
                      </a:extLst>
                    </a:blip>
                    <a:stretch>
                      <a:fillRect/>
                    </a:stretch>
                  </pic:blipFill>
                  <pic:spPr>
                    <a:xfrm>
                      <a:off x="0" y="0"/>
                      <a:ext cx="5220505" cy="3719570"/>
                    </a:xfrm>
                    <a:prstGeom prst="rect">
                      <a:avLst/>
                    </a:prstGeom>
                  </pic:spPr>
                </pic:pic>
              </a:graphicData>
            </a:graphic>
          </wp:inline>
        </w:drawing>
      </w:r>
    </w:p>
    <w:p w14:paraId="722E85CC" w14:textId="517186C1" w:rsidR="004F3A0B" w:rsidRDefault="004F3A0B" w:rsidP="004F3A0B">
      <w:pPr>
        <w:pStyle w:val="Caption"/>
        <w:spacing w:after="0"/>
      </w:pPr>
      <w:r>
        <w:t xml:space="preserve">Figur </w:t>
      </w:r>
      <w:fldSimple w:instr=" SEQ Figur \* ARABIC ">
        <w:r w:rsidR="00300A58">
          <w:rPr>
            <w:noProof/>
          </w:rPr>
          <w:t>54</w:t>
        </w:r>
      </w:fldSimple>
      <w:r>
        <w:t xml:space="preserve"> Skærmbillede fra EditUnit</w:t>
      </w:r>
    </w:p>
    <w:p w14:paraId="041DBD22" w14:textId="77777777" w:rsidR="00C02530" w:rsidRDefault="00C02530" w:rsidP="00C02530">
      <w:pPr>
        <w:pStyle w:val="Heading3"/>
      </w:pPr>
      <w:r>
        <w:lastRenderedPageBreak/>
        <w:t>EditOldEntry</w:t>
      </w:r>
    </w:p>
    <w:p w14:paraId="467CC823" w14:textId="7DB04C3B" w:rsidR="00C02530" w:rsidRDefault="002C191E" w:rsidP="00C02530">
      <w:r>
        <w:t xml:space="preserve">EditOldEntries benyttes til at redigere eksisterende tidsplaner for en valgt enhed. Her ændres </w:t>
      </w:r>
      <w:r w:rsidR="00485256">
        <w:t>starttidspunkt og sluttidspunkt.</w:t>
      </w:r>
    </w:p>
    <w:p w14:paraId="2A52BE4B" w14:textId="77777777" w:rsidR="00485256" w:rsidRDefault="00C02530" w:rsidP="00485256">
      <w:pPr>
        <w:keepNext/>
        <w:spacing w:after="0"/>
      </w:pPr>
      <w:r>
        <w:object w:dxaOrig="10801" w:dyaOrig="9196" w14:anchorId="47FB7312">
          <v:shape id="_x0000_i1071" type="#_x0000_t75" style="width:481.45pt;height:410.5pt" o:ole="">
            <v:imagedata r:id="rId119" o:title=""/>
          </v:shape>
          <o:OLEObject Type="Embed" ProgID="Visio.Drawing.15" ShapeID="_x0000_i1071" DrawAspect="Content" ObjectID="_1527020892" r:id="rId120"/>
        </w:object>
      </w:r>
    </w:p>
    <w:p w14:paraId="435B0D80" w14:textId="3752B20A" w:rsidR="00485256" w:rsidRDefault="00485256" w:rsidP="00485256">
      <w:pPr>
        <w:pStyle w:val="Caption"/>
        <w:spacing w:after="0"/>
      </w:pPr>
      <w:r>
        <w:t xml:space="preserve">Figur </w:t>
      </w:r>
      <w:fldSimple w:instr=" SEQ Figur \* ARABIC ">
        <w:r w:rsidR="00300A58">
          <w:rPr>
            <w:noProof/>
          </w:rPr>
          <w:t>55</w:t>
        </w:r>
      </w:fldSimple>
      <w:r>
        <w:t xml:space="preserve"> Klassediagram for EditOldEntry</w:t>
      </w:r>
    </w:p>
    <w:p w14:paraId="6D1DE0AC" w14:textId="77777777" w:rsidR="00485256" w:rsidRDefault="00485256">
      <w:pPr>
        <w:spacing w:after="160" w:line="259" w:lineRule="auto"/>
      </w:pPr>
      <w:r>
        <w:br w:type="page"/>
      </w:r>
    </w:p>
    <w:p w14:paraId="2E410D83" w14:textId="20122079" w:rsidR="00485256" w:rsidRDefault="00485256" w:rsidP="00C02530">
      <w:r>
        <w:lastRenderedPageBreak/>
        <w:t>Menuen for EditOldEntry indeholder 5 aktive felter.</w:t>
      </w:r>
    </w:p>
    <w:p w14:paraId="577E3708" w14:textId="5AE2FA58" w:rsidR="00485256" w:rsidRDefault="00485256" w:rsidP="00C02530">
      <w:r>
        <w:rPr>
          <w:b/>
        </w:rPr>
        <w:t>1 Hvilken dag ønskes indstilles</w:t>
      </w:r>
      <w:r>
        <w:rPr>
          <w:b/>
        </w:rPr>
        <w:br/>
      </w:r>
      <w:r>
        <w:t>Denne dropdown menu indeholder dagene fra Mandag til Søndag. Brugeren vælger en dag som tidsplanen skal være aktiv.</w:t>
      </w:r>
    </w:p>
    <w:p w14:paraId="2360FD52" w14:textId="4E70D145" w:rsidR="00485256" w:rsidRDefault="00485256" w:rsidP="00C02530">
      <w:r>
        <w:rPr>
          <w:b/>
        </w:rPr>
        <w:t>2 Vælg nyt start tidspunkt</w:t>
      </w:r>
      <w:r>
        <w:rPr>
          <w:b/>
        </w:rPr>
        <w:br/>
      </w:r>
      <w:r>
        <w:t>Denne spinbox bruges til at vælge et starttidspunkt. Indtastningsmetoden skifter automatisk mellem 12- og 24-timers ur, afhængig af computerens sprog.</w:t>
      </w:r>
    </w:p>
    <w:p w14:paraId="486E66F6" w14:textId="6C2B9A74" w:rsidR="00485256" w:rsidRDefault="00485256" w:rsidP="00C02530">
      <w:r>
        <w:rPr>
          <w:b/>
        </w:rPr>
        <w:t>3 Vælg nyt slut tidspunkt</w:t>
      </w:r>
      <w:r>
        <w:rPr>
          <w:b/>
        </w:rPr>
        <w:br/>
      </w:r>
      <w:r>
        <w:t>Denne spinbox bruges til at vælge et sluttidspunkt. Indtastningsmetoden skifter automatisk mellem 12- og 24-timers ur, afhængig af computerens sprog.</w:t>
      </w:r>
    </w:p>
    <w:p w14:paraId="67C73B0D" w14:textId="77777777" w:rsidR="00485256" w:rsidRDefault="00485256" w:rsidP="00C02530">
      <w:r>
        <w:rPr>
          <w:b/>
        </w:rPr>
        <w:t>4 Gem Ændringer : on_SaveEntry_clicked()</w:t>
      </w:r>
      <w:r>
        <w:rPr>
          <w:b/>
        </w:rPr>
        <w:br/>
      </w:r>
      <w:r>
        <w:t xml:space="preserve">Denne knap gemmer de indtastede ændringer for enheden, og får informationen sendt til styreboksen. </w:t>
      </w:r>
    </w:p>
    <w:p w14:paraId="11C5CBE4" w14:textId="521A81C2" w:rsidR="00485256" w:rsidRPr="00485256" w:rsidRDefault="00485256" w:rsidP="00C02530">
      <w:pPr>
        <w:rPr>
          <w:b/>
        </w:rPr>
      </w:pPr>
      <w:r w:rsidRPr="00485256">
        <w:rPr>
          <w:b/>
        </w:rPr>
        <w:t>5 Annuller : on_Annuller_clicked</w:t>
      </w:r>
      <w:r>
        <w:rPr>
          <w:b/>
        </w:rPr>
        <w:t>()</w:t>
      </w:r>
      <w:r>
        <w:rPr>
          <w:b/>
        </w:rPr>
        <w:br/>
      </w:r>
      <w:r>
        <w:t>Denne knap returnerer brugeren til MainMenu.</w:t>
      </w:r>
      <w:r w:rsidRPr="00485256">
        <w:rPr>
          <w:b/>
        </w:rPr>
        <w:br/>
      </w:r>
    </w:p>
    <w:p w14:paraId="50D05E3E" w14:textId="77777777" w:rsidR="00485256" w:rsidRDefault="00485256" w:rsidP="00485256">
      <w:pPr>
        <w:keepNext/>
        <w:spacing w:after="0"/>
      </w:pPr>
      <w:r>
        <w:rPr>
          <w:noProof/>
          <w:lang w:val="en-US"/>
        </w:rPr>
        <w:drawing>
          <wp:inline distT="0" distB="0" distL="0" distR="0" wp14:anchorId="3638DE71" wp14:editId="260C3370">
            <wp:extent cx="6120130" cy="43605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ditOldEntry.png"/>
                    <pic:cNvPicPr/>
                  </pic:nvPicPr>
                  <pic:blipFill>
                    <a:blip r:embed="rId121">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64BC559A" w14:textId="41645E25" w:rsidR="00485256" w:rsidRDefault="00485256" w:rsidP="00485256">
      <w:pPr>
        <w:pStyle w:val="Caption"/>
        <w:spacing w:after="0"/>
      </w:pPr>
      <w:r>
        <w:t xml:space="preserve">Figur </w:t>
      </w:r>
      <w:fldSimple w:instr=" SEQ Figur \* ARABIC ">
        <w:r w:rsidR="00300A58">
          <w:rPr>
            <w:noProof/>
          </w:rPr>
          <w:t>56</w:t>
        </w:r>
      </w:fldSimple>
      <w:r>
        <w:t xml:space="preserve"> Skærmvindue for EditOldEntry</w:t>
      </w:r>
    </w:p>
    <w:p w14:paraId="0699A672" w14:textId="77777777" w:rsidR="00485256" w:rsidRDefault="00485256">
      <w:pPr>
        <w:spacing w:after="160" w:line="259" w:lineRule="auto"/>
        <w:rPr>
          <w:b/>
          <w:bCs/>
          <w:color w:val="5B9BD5" w:themeColor="accent1"/>
          <w:sz w:val="18"/>
          <w:szCs w:val="18"/>
        </w:rPr>
      </w:pPr>
      <w:r>
        <w:br w:type="page"/>
      </w:r>
    </w:p>
    <w:p w14:paraId="18ACD951" w14:textId="5CFD219E" w:rsidR="00485256" w:rsidRDefault="00CB6255" w:rsidP="00485256">
      <w:pPr>
        <w:pStyle w:val="Heading3"/>
      </w:pPr>
      <w:r>
        <w:lastRenderedPageBreak/>
        <w:t>RemoveEntry</w:t>
      </w:r>
    </w:p>
    <w:p w14:paraId="13C21475" w14:textId="43DE2DD6" w:rsidR="00736DE1" w:rsidRDefault="00D6465C" w:rsidP="00C02530">
      <w:r>
        <w:t>RemoveEntry benyttes til at fjerne entries fra en enhed.</w:t>
      </w:r>
    </w:p>
    <w:p w14:paraId="74E54313" w14:textId="77777777" w:rsidR="00736DE1" w:rsidRDefault="00736DE1" w:rsidP="00736DE1">
      <w:pPr>
        <w:keepNext/>
        <w:spacing w:after="0"/>
      </w:pPr>
      <w:r>
        <w:object w:dxaOrig="10801" w:dyaOrig="9300" w14:anchorId="7F05B538">
          <v:shape id="_x0000_i1072" type="#_x0000_t75" style="width:481.45pt;height:414.8pt" o:ole="">
            <v:imagedata r:id="rId122" o:title=""/>
          </v:shape>
          <o:OLEObject Type="Embed" ProgID="Visio.Drawing.15" ShapeID="_x0000_i1072" DrawAspect="Content" ObjectID="_1527020893" r:id="rId123"/>
        </w:object>
      </w:r>
    </w:p>
    <w:p w14:paraId="1A4B380D" w14:textId="2BCCC5C7" w:rsidR="00736DE1" w:rsidRDefault="00736DE1" w:rsidP="00736DE1">
      <w:pPr>
        <w:pStyle w:val="Caption"/>
        <w:spacing w:after="0"/>
      </w:pPr>
      <w:r>
        <w:t xml:space="preserve">Figur </w:t>
      </w:r>
      <w:fldSimple w:instr=" SEQ Figur \* ARABIC ">
        <w:r w:rsidR="00300A58">
          <w:rPr>
            <w:noProof/>
          </w:rPr>
          <w:t>57</w:t>
        </w:r>
      </w:fldSimple>
      <w:r>
        <w:t xml:space="preserve"> Klassediagram for RemoveEntry</w:t>
      </w:r>
    </w:p>
    <w:p w14:paraId="08853F5E" w14:textId="77777777" w:rsidR="00D6465C" w:rsidRDefault="00D6465C">
      <w:pPr>
        <w:spacing w:after="160" w:line="259" w:lineRule="auto"/>
      </w:pPr>
      <w:r>
        <w:br w:type="page"/>
      </w:r>
    </w:p>
    <w:p w14:paraId="7ADC9D8F" w14:textId="05A120ED" w:rsidR="00D6465C" w:rsidRDefault="00D6465C" w:rsidP="00C02530">
      <w:r>
        <w:lastRenderedPageBreak/>
        <w:t>Til fjernelse af tidsplaner findes 4 aktive felter.</w:t>
      </w:r>
    </w:p>
    <w:p w14:paraId="2974EC7C" w14:textId="396D83B3" w:rsidR="00D6465C" w:rsidRDefault="00D6465C" w:rsidP="00C02530">
      <w:r>
        <w:rPr>
          <w:b/>
        </w:rPr>
        <w:t>1 Fjern Valgte Tidsplan</w:t>
      </w:r>
      <w:r w:rsidR="00CB6255">
        <w:rPr>
          <w:b/>
        </w:rPr>
        <w:t xml:space="preserve"> : on_RemoveEntry_2_Clicked()</w:t>
      </w:r>
      <w:r w:rsidR="00CB6255">
        <w:rPr>
          <w:b/>
        </w:rPr>
        <w:br/>
      </w:r>
      <w:r w:rsidR="00CB6255">
        <w:t>Ved tryk på denne knap fjernes den valgte tidsplan. Er ingen tidsplan valgt skrives fejlbesked, og intet slettes.</w:t>
      </w:r>
    </w:p>
    <w:p w14:paraId="2A772FB2" w14:textId="78FB035D" w:rsidR="00CB6255" w:rsidRDefault="00CB6255" w:rsidP="00C02530">
      <w:r>
        <w:rPr>
          <w:b/>
        </w:rPr>
        <w:t>2 Hvilken dag skal alle tidsplan slettes</w:t>
      </w:r>
      <w:r>
        <w:rPr>
          <w:b/>
        </w:rPr>
        <w:br/>
      </w:r>
      <w:r>
        <w:t>Dropdown menu indeholdende dagene mandag til søndag.</w:t>
      </w:r>
    </w:p>
    <w:p w14:paraId="77AE68E5" w14:textId="0701ABA0" w:rsidR="00CB6255" w:rsidRDefault="00CB6255" w:rsidP="00C02530">
      <w:r>
        <w:rPr>
          <w:b/>
        </w:rPr>
        <w:t>3 Fjern tidsplan for valgt dag : on_RemoveEntriesForDay_clicked()</w:t>
      </w:r>
      <w:r>
        <w:rPr>
          <w:b/>
        </w:rPr>
        <w:br/>
      </w:r>
      <w:r>
        <w:t xml:space="preserve">Ved tryk på denne knap slettes alle tidsplaner for dagen valgt i </w:t>
      </w:r>
      <w:r>
        <w:rPr>
          <w:b/>
        </w:rPr>
        <w:t>2</w:t>
      </w:r>
      <w:r>
        <w:t>.</w:t>
      </w:r>
    </w:p>
    <w:p w14:paraId="20BCD344" w14:textId="03CB1AD6" w:rsidR="00CB6255" w:rsidRPr="00CB6255" w:rsidRDefault="00CB6255" w:rsidP="00C02530">
      <w:r>
        <w:rPr>
          <w:b/>
        </w:rPr>
        <w:t>4 Annuller : on_Annuller_clicked()</w:t>
      </w:r>
      <w:r>
        <w:rPr>
          <w:b/>
        </w:rPr>
        <w:br/>
      </w:r>
      <w:r>
        <w:t>Ved tryk på denne knap returneres til MainMenu.</w:t>
      </w:r>
    </w:p>
    <w:p w14:paraId="4C98676A" w14:textId="77777777" w:rsidR="00D6465C" w:rsidRDefault="00D6465C" w:rsidP="00D6465C">
      <w:pPr>
        <w:keepNext/>
        <w:spacing w:after="0"/>
      </w:pPr>
      <w:r>
        <w:rPr>
          <w:noProof/>
          <w:lang w:val="en-US"/>
        </w:rPr>
        <w:drawing>
          <wp:inline distT="0" distB="0" distL="0" distR="0" wp14:anchorId="0D642C66" wp14:editId="341DA8F3">
            <wp:extent cx="6120130" cy="436054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RemoveEntry.png"/>
                    <pic:cNvPicPr/>
                  </pic:nvPicPr>
                  <pic:blipFill>
                    <a:blip r:embed="rId124">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DC41B49" w14:textId="0F2CCFD9" w:rsidR="00D6465C" w:rsidRDefault="00D6465C" w:rsidP="00D6465C">
      <w:pPr>
        <w:pStyle w:val="Caption"/>
        <w:spacing w:after="0"/>
      </w:pPr>
      <w:r>
        <w:t xml:space="preserve">Figur </w:t>
      </w:r>
      <w:fldSimple w:instr=" SEQ Figur \* ARABIC ">
        <w:r w:rsidR="00300A58">
          <w:rPr>
            <w:noProof/>
          </w:rPr>
          <w:t>58</w:t>
        </w:r>
      </w:fldSimple>
      <w:r>
        <w:t xml:space="preserve"> Skærmvindue for RemoveEntry</w:t>
      </w:r>
    </w:p>
    <w:p w14:paraId="70D6014F" w14:textId="77777777" w:rsidR="00CB6255" w:rsidRDefault="00CB6255">
      <w:pPr>
        <w:spacing w:after="160" w:line="259" w:lineRule="auto"/>
      </w:pPr>
      <w:r>
        <w:br w:type="page"/>
      </w:r>
    </w:p>
    <w:p w14:paraId="75FF9638" w14:textId="77777777" w:rsidR="00CB6255" w:rsidRDefault="00CB6255" w:rsidP="00CB6255">
      <w:pPr>
        <w:pStyle w:val="Heading3"/>
      </w:pPr>
      <w:r>
        <w:lastRenderedPageBreak/>
        <w:t>AddEntry</w:t>
      </w:r>
    </w:p>
    <w:p w14:paraId="04F3876F" w14:textId="77DFD411" w:rsidR="00CB6255" w:rsidRDefault="00CB6255" w:rsidP="00CB6255">
      <w:r>
        <w:t>AddEntry klassen bruges til at tilføje en tidsplan til en valgt enhed.</w:t>
      </w:r>
    </w:p>
    <w:p w14:paraId="52B81C50" w14:textId="77777777" w:rsidR="002D1A87" w:rsidRDefault="00CB6255" w:rsidP="002D1A87">
      <w:pPr>
        <w:keepNext/>
        <w:spacing w:after="0"/>
      </w:pPr>
      <w:r>
        <w:object w:dxaOrig="10861" w:dyaOrig="9300" w14:anchorId="291EC32F">
          <v:shape id="_x0000_i1073" type="#_x0000_t75" style="width:481.45pt;height:412.65pt" o:ole="">
            <v:imagedata r:id="rId125" o:title=""/>
          </v:shape>
          <o:OLEObject Type="Embed" ProgID="Visio.Drawing.15" ShapeID="_x0000_i1073" DrawAspect="Content" ObjectID="_1527020894" r:id="rId126"/>
        </w:object>
      </w:r>
    </w:p>
    <w:p w14:paraId="7C230D2A" w14:textId="63D7606B" w:rsidR="002D1A87" w:rsidRDefault="002D1A87" w:rsidP="002D1A87">
      <w:pPr>
        <w:pStyle w:val="Caption"/>
        <w:spacing w:after="0"/>
      </w:pPr>
      <w:r>
        <w:t xml:space="preserve">Figur </w:t>
      </w:r>
      <w:fldSimple w:instr=" SEQ Figur \* ARABIC ">
        <w:r w:rsidR="00300A58">
          <w:rPr>
            <w:noProof/>
          </w:rPr>
          <w:t>59</w:t>
        </w:r>
      </w:fldSimple>
      <w:r>
        <w:t xml:space="preserve"> Klassediagram for AddEntry</w:t>
      </w:r>
    </w:p>
    <w:p w14:paraId="72318B5C" w14:textId="77777777" w:rsidR="002D1A87" w:rsidRDefault="002D1A87">
      <w:pPr>
        <w:spacing w:after="160" w:line="259" w:lineRule="auto"/>
      </w:pPr>
      <w:r>
        <w:br w:type="page"/>
      </w:r>
    </w:p>
    <w:p w14:paraId="71BC4207" w14:textId="788EFACA" w:rsidR="002D1A87" w:rsidRDefault="00796E9C" w:rsidP="00CB6255">
      <w:r>
        <w:lastRenderedPageBreak/>
        <w:t>Menuen til AddEntry ideholder 5 aktive felter.</w:t>
      </w:r>
    </w:p>
    <w:p w14:paraId="73009632" w14:textId="66E8B8D4" w:rsidR="00796E9C" w:rsidRDefault="00796E9C" w:rsidP="00CB6255">
      <w:r>
        <w:rPr>
          <w:b/>
        </w:rPr>
        <w:t>1 Hvilken dag ønskes indstilles</w:t>
      </w:r>
      <w:r>
        <w:rPr>
          <w:b/>
        </w:rPr>
        <w:br/>
      </w:r>
      <w:r>
        <w:t>Dropdown menu der indeholder dagene fra mandag til søndag. Brugeren vælger en dag fra menuen, og tidsplanen tilføjes til den.</w:t>
      </w:r>
    </w:p>
    <w:p w14:paraId="14CE10E4" w14:textId="57155EDC" w:rsidR="00796E9C" w:rsidRDefault="00796E9C" w:rsidP="00796E9C">
      <w:r>
        <w:rPr>
          <w:b/>
        </w:rPr>
        <w:t>2 Vælg tart tidspunkt</w:t>
      </w:r>
      <w:r>
        <w:rPr>
          <w:b/>
        </w:rPr>
        <w:br/>
      </w:r>
      <w:r>
        <w:t>Denne spinbox bruges til at vælge et starttidspunkt. Indtastningsmetoden skifter automatisk mellem 12- og 24-timers ur, afhængig af computerens sprog.</w:t>
      </w:r>
    </w:p>
    <w:p w14:paraId="406AAA55" w14:textId="21F8C12D" w:rsidR="00796E9C" w:rsidRDefault="00796E9C" w:rsidP="00796E9C">
      <w:r>
        <w:rPr>
          <w:b/>
        </w:rPr>
        <w:t>3 Vælg slut tidspunkt</w:t>
      </w:r>
      <w:r>
        <w:rPr>
          <w:b/>
        </w:rPr>
        <w:br/>
      </w:r>
      <w:r>
        <w:t>Denne spinbox bruges til at vælge et sluttidspunkt. Indtastningsmetoden skifter automatisk mellem 12- og 24-timers ur, afhængig af computerens sprog.</w:t>
      </w:r>
    </w:p>
    <w:p w14:paraId="22CB28CB" w14:textId="02C9C3DB" w:rsidR="00796E9C" w:rsidRPr="00796E9C" w:rsidRDefault="00796E9C" w:rsidP="00CB6255">
      <w:r>
        <w:rPr>
          <w:b/>
        </w:rPr>
        <w:t>4  Tilføj Tidsplan : on_AddTheEntry_clicked()</w:t>
      </w:r>
      <w:r>
        <w:rPr>
          <w:b/>
        </w:rPr>
        <w:br/>
      </w:r>
      <w:r>
        <w:t>Ved tryk på denne knap føjes tidsplanen til den valgt enhed. Hvis tidsplanens tidspunkter er indstillet til en ugyldig værdi, vises fejlbesked og intet gemmes.</w:t>
      </w:r>
      <w:r>
        <w:rPr>
          <w:b/>
        </w:rPr>
        <w:br/>
      </w:r>
    </w:p>
    <w:p w14:paraId="6FE6FEF5" w14:textId="77777777" w:rsidR="002D1A87" w:rsidRDefault="002D1A87" w:rsidP="002D1A87">
      <w:pPr>
        <w:keepNext/>
        <w:spacing w:after="0"/>
      </w:pPr>
      <w:r>
        <w:rPr>
          <w:noProof/>
          <w:lang w:val="en-US"/>
        </w:rPr>
        <w:drawing>
          <wp:inline distT="0" distB="0" distL="0" distR="0" wp14:anchorId="7D3D2C8D" wp14:editId="59EBE1F9">
            <wp:extent cx="6120130" cy="436054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dEntry.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4360545"/>
                    </a:xfrm>
                    <a:prstGeom prst="rect">
                      <a:avLst/>
                    </a:prstGeom>
                  </pic:spPr>
                </pic:pic>
              </a:graphicData>
            </a:graphic>
          </wp:inline>
        </w:drawing>
      </w:r>
    </w:p>
    <w:p w14:paraId="0BCFFA4A" w14:textId="7A7BE832" w:rsidR="002D1A87" w:rsidRDefault="002D1A87" w:rsidP="002D1A87">
      <w:pPr>
        <w:pStyle w:val="Caption"/>
        <w:spacing w:after="0"/>
      </w:pPr>
      <w:r>
        <w:t xml:space="preserve">Figur </w:t>
      </w:r>
      <w:fldSimple w:instr=" SEQ Figur \* ARABIC ">
        <w:r w:rsidR="00300A58">
          <w:rPr>
            <w:noProof/>
          </w:rPr>
          <w:t>60</w:t>
        </w:r>
      </w:fldSimple>
      <w:r>
        <w:t xml:space="preserve"> Skærmvindue for AddEntry</w:t>
      </w:r>
    </w:p>
    <w:p w14:paraId="701299BC" w14:textId="77777777" w:rsidR="004272EF" w:rsidRDefault="004272EF">
      <w:pPr>
        <w:spacing w:after="160" w:line="259" w:lineRule="auto"/>
      </w:pPr>
      <w:r>
        <w:br w:type="page"/>
      </w:r>
    </w:p>
    <w:p w14:paraId="7BFB098A" w14:textId="77777777" w:rsidR="00BE28E3" w:rsidRDefault="00BE28E3" w:rsidP="00BE28E3">
      <w:pPr>
        <w:pStyle w:val="Heading3"/>
      </w:pPr>
      <w:r>
        <w:lastRenderedPageBreak/>
        <w:t>Metodebeskrivelser</w:t>
      </w:r>
    </w:p>
    <w:p w14:paraId="154AFC90" w14:textId="77777777" w:rsidR="00BE28E3" w:rsidRDefault="00BE28E3" w:rsidP="00BE28E3">
      <w:r>
        <w:t>Herunder findes tabeller med beskrivelser af klassernes metoder.</w:t>
      </w:r>
    </w:p>
    <w:p w14:paraId="47DBEF15" w14:textId="77777777" w:rsidR="00BE28E3" w:rsidRDefault="00BE28E3" w:rsidP="00BE28E3">
      <w:pPr>
        <w:pStyle w:val="Heading4"/>
      </w:pPr>
      <w:r>
        <w:t>UnitRegister</w:t>
      </w:r>
    </w:p>
    <w:tbl>
      <w:tblPr>
        <w:tblStyle w:val="TableGrid"/>
        <w:tblW w:w="0" w:type="auto"/>
        <w:tblLook w:val="04A0" w:firstRow="1" w:lastRow="0" w:firstColumn="1" w:lastColumn="0" w:noHBand="0" w:noVBand="1"/>
      </w:tblPr>
      <w:tblGrid>
        <w:gridCol w:w="2245"/>
        <w:gridCol w:w="7105"/>
      </w:tblGrid>
      <w:tr w:rsidR="00BE28E3" w14:paraId="56901247" w14:textId="77777777" w:rsidTr="00BE28E3">
        <w:tc>
          <w:tcPr>
            <w:tcW w:w="2245" w:type="dxa"/>
          </w:tcPr>
          <w:p w14:paraId="2167255A" w14:textId="77777777" w:rsidR="00BE28E3" w:rsidRDefault="00BE28E3" w:rsidP="00BE28E3">
            <w:pPr>
              <w:spacing w:after="0"/>
            </w:pPr>
            <w:r>
              <w:t>Funktion</w:t>
            </w:r>
          </w:p>
        </w:tc>
        <w:tc>
          <w:tcPr>
            <w:tcW w:w="7105" w:type="dxa"/>
          </w:tcPr>
          <w:p w14:paraId="0D10BF85" w14:textId="77777777" w:rsidR="00BE28E3" w:rsidRDefault="00BE28E3" w:rsidP="00BE28E3">
            <w:pPr>
              <w:spacing w:after="0"/>
            </w:pPr>
            <w:r>
              <w:t>storeUnit(Unit&amp;)</w:t>
            </w:r>
          </w:p>
        </w:tc>
      </w:tr>
      <w:tr w:rsidR="00BE28E3" w14:paraId="53B55023" w14:textId="77777777" w:rsidTr="00BE28E3">
        <w:tc>
          <w:tcPr>
            <w:tcW w:w="2245" w:type="dxa"/>
          </w:tcPr>
          <w:p w14:paraId="701A1A23" w14:textId="77777777" w:rsidR="00BE28E3" w:rsidRDefault="00BE28E3" w:rsidP="00BE28E3">
            <w:pPr>
              <w:spacing w:after="0"/>
            </w:pPr>
            <w:r>
              <w:t>Parametre</w:t>
            </w:r>
          </w:p>
        </w:tc>
        <w:tc>
          <w:tcPr>
            <w:tcW w:w="7105" w:type="dxa"/>
          </w:tcPr>
          <w:p w14:paraId="3469A395" w14:textId="77777777" w:rsidR="00BE28E3" w:rsidRDefault="00BE28E3" w:rsidP="00BE28E3">
            <w:pPr>
              <w:spacing w:after="0"/>
            </w:pPr>
            <w:r>
              <w:t>Unit objekt</w:t>
            </w:r>
          </w:p>
        </w:tc>
      </w:tr>
      <w:tr w:rsidR="00BE28E3" w14:paraId="7322DC26" w14:textId="77777777" w:rsidTr="00BE28E3">
        <w:tc>
          <w:tcPr>
            <w:tcW w:w="2245" w:type="dxa"/>
          </w:tcPr>
          <w:p w14:paraId="6DD033B7" w14:textId="77777777" w:rsidR="00BE28E3" w:rsidRDefault="00BE28E3" w:rsidP="00BE28E3">
            <w:pPr>
              <w:spacing w:after="0"/>
            </w:pPr>
            <w:r>
              <w:t>Returværdi</w:t>
            </w:r>
          </w:p>
        </w:tc>
        <w:tc>
          <w:tcPr>
            <w:tcW w:w="7105" w:type="dxa"/>
          </w:tcPr>
          <w:p w14:paraId="675CEDFC" w14:textId="77777777" w:rsidR="00BE28E3" w:rsidRDefault="00BE28E3" w:rsidP="00BE28E3">
            <w:pPr>
              <w:spacing w:after="0"/>
            </w:pPr>
            <w:r>
              <w:t>Bool</w:t>
            </w:r>
          </w:p>
        </w:tc>
      </w:tr>
      <w:tr w:rsidR="00BE28E3" w14:paraId="2A34C979" w14:textId="77777777" w:rsidTr="00BE28E3">
        <w:tc>
          <w:tcPr>
            <w:tcW w:w="2245" w:type="dxa"/>
          </w:tcPr>
          <w:p w14:paraId="1B648476" w14:textId="77777777" w:rsidR="00BE28E3" w:rsidRDefault="00BE28E3" w:rsidP="00BE28E3">
            <w:pPr>
              <w:spacing w:after="0"/>
            </w:pPr>
            <w:r>
              <w:t>Beskrivelse</w:t>
            </w:r>
          </w:p>
        </w:tc>
        <w:tc>
          <w:tcPr>
            <w:tcW w:w="7105" w:type="dxa"/>
          </w:tcPr>
          <w:p w14:paraId="7A3A50A5" w14:textId="77777777" w:rsidR="00BE28E3" w:rsidRDefault="00BE28E3" w:rsidP="00BE28E3">
            <w:pPr>
              <w:spacing w:after="0"/>
            </w:pPr>
            <w:r>
              <w:t>Lagre den givne enhed i unitRegister_ vectoren.</w:t>
            </w:r>
          </w:p>
        </w:tc>
      </w:tr>
    </w:tbl>
    <w:p w14:paraId="4621E0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CD347FD" w14:textId="77777777" w:rsidTr="00BE28E3">
        <w:tc>
          <w:tcPr>
            <w:tcW w:w="2245" w:type="dxa"/>
          </w:tcPr>
          <w:p w14:paraId="1CAB9BA7" w14:textId="77777777" w:rsidR="00BE28E3" w:rsidRDefault="00BE28E3" w:rsidP="00BE28E3">
            <w:pPr>
              <w:spacing w:after="0"/>
            </w:pPr>
            <w:r>
              <w:t>Funktion</w:t>
            </w:r>
          </w:p>
        </w:tc>
        <w:tc>
          <w:tcPr>
            <w:tcW w:w="7105" w:type="dxa"/>
          </w:tcPr>
          <w:p w14:paraId="7E7F1847" w14:textId="77777777" w:rsidR="00BE28E3" w:rsidRDefault="00BE28E3" w:rsidP="00BE28E3">
            <w:pPr>
              <w:spacing w:after="0"/>
            </w:pPr>
            <w:r>
              <w:t>compareID(uchar unitID)</w:t>
            </w:r>
          </w:p>
        </w:tc>
      </w:tr>
      <w:tr w:rsidR="00BE28E3" w14:paraId="6CC57950" w14:textId="77777777" w:rsidTr="00BE28E3">
        <w:tc>
          <w:tcPr>
            <w:tcW w:w="2245" w:type="dxa"/>
          </w:tcPr>
          <w:p w14:paraId="007D99D8" w14:textId="77777777" w:rsidR="00BE28E3" w:rsidRDefault="00BE28E3" w:rsidP="00BE28E3">
            <w:pPr>
              <w:spacing w:after="0"/>
            </w:pPr>
            <w:r>
              <w:t>Parametre</w:t>
            </w:r>
          </w:p>
        </w:tc>
        <w:tc>
          <w:tcPr>
            <w:tcW w:w="7105" w:type="dxa"/>
          </w:tcPr>
          <w:p w14:paraId="6D839A5B" w14:textId="77777777" w:rsidR="00BE28E3" w:rsidRDefault="00BE28E3" w:rsidP="00BE28E3">
            <w:pPr>
              <w:spacing w:after="0"/>
            </w:pPr>
            <w:r>
              <w:t>Enheds ID</w:t>
            </w:r>
          </w:p>
        </w:tc>
      </w:tr>
      <w:tr w:rsidR="00BE28E3" w14:paraId="050C3563" w14:textId="77777777" w:rsidTr="00BE28E3">
        <w:tc>
          <w:tcPr>
            <w:tcW w:w="2245" w:type="dxa"/>
          </w:tcPr>
          <w:p w14:paraId="6ECBD8C9" w14:textId="77777777" w:rsidR="00BE28E3" w:rsidRDefault="00BE28E3" w:rsidP="00BE28E3">
            <w:pPr>
              <w:spacing w:after="0"/>
            </w:pPr>
            <w:r>
              <w:t>Returværdi</w:t>
            </w:r>
          </w:p>
        </w:tc>
        <w:tc>
          <w:tcPr>
            <w:tcW w:w="7105" w:type="dxa"/>
          </w:tcPr>
          <w:p w14:paraId="1D48986C" w14:textId="77777777" w:rsidR="00BE28E3" w:rsidRDefault="00BE28E3" w:rsidP="00BE28E3">
            <w:pPr>
              <w:spacing w:after="0"/>
            </w:pPr>
            <w:r>
              <w:t>Bool</w:t>
            </w:r>
          </w:p>
        </w:tc>
      </w:tr>
      <w:tr w:rsidR="00BE28E3" w14:paraId="06697958" w14:textId="77777777" w:rsidTr="00BE28E3">
        <w:tc>
          <w:tcPr>
            <w:tcW w:w="2245" w:type="dxa"/>
          </w:tcPr>
          <w:p w14:paraId="4068DBC0" w14:textId="77777777" w:rsidR="00BE28E3" w:rsidRDefault="00BE28E3" w:rsidP="00BE28E3">
            <w:pPr>
              <w:spacing w:after="0"/>
            </w:pPr>
            <w:r>
              <w:t>Beskrivelse</w:t>
            </w:r>
          </w:p>
        </w:tc>
        <w:tc>
          <w:tcPr>
            <w:tcW w:w="7105" w:type="dxa"/>
          </w:tcPr>
          <w:p w14:paraId="11C324DA" w14:textId="77777777" w:rsidR="00BE28E3" w:rsidRDefault="00BE28E3" w:rsidP="00BE28E3">
            <w:pPr>
              <w:spacing w:after="0"/>
            </w:pPr>
            <w:r>
              <w:t>Sammenligner et givet Enheds ID med Enheds ID’er gemt i unitRegister_. Returnerer true hvis ID’et findes i registret, false hvis ikke.</w:t>
            </w:r>
          </w:p>
        </w:tc>
      </w:tr>
    </w:tbl>
    <w:p w14:paraId="1760D6A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2F90109" w14:textId="77777777" w:rsidTr="00BE28E3">
        <w:tc>
          <w:tcPr>
            <w:tcW w:w="2245" w:type="dxa"/>
          </w:tcPr>
          <w:p w14:paraId="79176230" w14:textId="77777777" w:rsidR="00BE28E3" w:rsidRDefault="00BE28E3" w:rsidP="00BE28E3">
            <w:pPr>
              <w:spacing w:after="0"/>
            </w:pPr>
            <w:r>
              <w:t>Funktion</w:t>
            </w:r>
          </w:p>
        </w:tc>
        <w:tc>
          <w:tcPr>
            <w:tcW w:w="7105" w:type="dxa"/>
          </w:tcPr>
          <w:p w14:paraId="111EBB02" w14:textId="77777777" w:rsidR="00BE28E3" w:rsidRDefault="00BE28E3" w:rsidP="00BE28E3">
            <w:pPr>
              <w:spacing w:after="0"/>
            </w:pPr>
            <w:r>
              <w:t>mobidyUnit(uchar originalUnitID, uchar unitID, uchar roomID)</w:t>
            </w:r>
          </w:p>
        </w:tc>
      </w:tr>
      <w:tr w:rsidR="00BE28E3" w14:paraId="68B917DF" w14:textId="77777777" w:rsidTr="00BE28E3">
        <w:tc>
          <w:tcPr>
            <w:tcW w:w="2245" w:type="dxa"/>
          </w:tcPr>
          <w:p w14:paraId="05A990C9" w14:textId="77777777" w:rsidR="00BE28E3" w:rsidRDefault="00BE28E3" w:rsidP="00BE28E3">
            <w:pPr>
              <w:spacing w:after="0"/>
            </w:pPr>
            <w:r>
              <w:t>Parametre</w:t>
            </w:r>
          </w:p>
        </w:tc>
        <w:tc>
          <w:tcPr>
            <w:tcW w:w="7105" w:type="dxa"/>
          </w:tcPr>
          <w:p w14:paraId="552432AE" w14:textId="77777777" w:rsidR="00BE28E3" w:rsidRDefault="00BE28E3" w:rsidP="00BE28E3">
            <w:pPr>
              <w:spacing w:after="0"/>
            </w:pPr>
            <w:r>
              <w:t>Oprindelig Enheds ID, nyt Enheds ID og originalt/nyt Room ID</w:t>
            </w:r>
          </w:p>
        </w:tc>
      </w:tr>
      <w:tr w:rsidR="00BE28E3" w14:paraId="3BCB4916" w14:textId="77777777" w:rsidTr="00BE28E3">
        <w:tc>
          <w:tcPr>
            <w:tcW w:w="2245" w:type="dxa"/>
          </w:tcPr>
          <w:p w14:paraId="1FD5BDF9" w14:textId="77777777" w:rsidR="00BE28E3" w:rsidRDefault="00BE28E3" w:rsidP="00BE28E3">
            <w:pPr>
              <w:spacing w:after="0"/>
            </w:pPr>
            <w:r>
              <w:t>Returværdi</w:t>
            </w:r>
          </w:p>
        </w:tc>
        <w:tc>
          <w:tcPr>
            <w:tcW w:w="7105" w:type="dxa"/>
          </w:tcPr>
          <w:p w14:paraId="65E5CBE0" w14:textId="77777777" w:rsidR="00BE28E3" w:rsidRDefault="00BE28E3" w:rsidP="00BE28E3">
            <w:pPr>
              <w:spacing w:after="0"/>
            </w:pPr>
            <w:r>
              <w:t>Bool</w:t>
            </w:r>
          </w:p>
        </w:tc>
      </w:tr>
      <w:tr w:rsidR="00BE28E3" w14:paraId="68461A37" w14:textId="77777777" w:rsidTr="00BE28E3">
        <w:tc>
          <w:tcPr>
            <w:tcW w:w="2245" w:type="dxa"/>
          </w:tcPr>
          <w:p w14:paraId="00BF9C60" w14:textId="77777777" w:rsidR="00BE28E3" w:rsidRDefault="00BE28E3" w:rsidP="00BE28E3">
            <w:pPr>
              <w:spacing w:after="0"/>
            </w:pPr>
            <w:r>
              <w:t>Beskrivelse</w:t>
            </w:r>
          </w:p>
        </w:tc>
        <w:tc>
          <w:tcPr>
            <w:tcW w:w="7105" w:type="dxa"/>
          </w:tcPr>
          <w:p w14:paraId="51DEB803" w14:textId="77777777" w:rsidR="00BE28E3" w:rsidRDefault="00BE28E3" w:rsidP="00BE28E3">
            <w:pPr>
              <w:spacing w:after="0"/>
            </w:pPr>
            <w:r>
              <w:t>Ændre Enheds ID og Room ID for den valgte enhed. Returnerer true hvis det er successfuldt, false hvis ikke.</w:t>
            </w:r>
          </w:p>
        </w:tc>
      </w:tr>
    </w:tbl>
    <w:p w14:paraId="64688E1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3F7D843" w14:textId="77777777" w:rsidTr="00BE28E3">
        <w:tc>
          <w:tcPr>
            <w:tcW w:w="2245" w:type="dxa"/>
          </w:tcPr>
          <w:p w14:paraId="1A1FE798" w14:textId="77777777" w:rsidR="00BE28E3" w:rsidRDefault="00BE28E3" w:rsidP="00BE28E3">
            <w:pPr>
              <w:spacing w:after="0"/>
            </w:pPr>
            <w:r>
              <w:t>Funktion</w:t>
            </w:r>
          </w:p>
        </w:tc>
        <w:tc>
          <w:tcPr>
            <w:tcW w:w="7105" w:type="dxa"/>
          </w:tcPr>
          <w:p w14:paraId="55046086" w14:textId="77777777" w:rsidR="00BE28E3" w:rsidRDefault="00BE28E3" w:rsidP="00BE28E3">
            <w:pPr>
              <w:spacing w:after="0"/>
            </w:pPr>
            <w:r>
              <w:t>updateStates(function&lt;bool(uchar)&gt; f)</w:t>
            </w:r>
          </w:p>
        </w:tc>
      </w:tr>
      <w:tr w:rsidR="00BE28E3" w14:paraId="43BBE6A2" w14:textId="77777777" w:rsidTr="00BE28E3">
        <w:tc>
          <w:tcPr>
            <w:tcW w:w="2245" w:type="dxa"/>
          </w:tcPr>
          <w:p w14:paraId="7630452C" w14:textId="77777777" w:rsidR="00BE28E3" w:rsidRDefault="00BE28E3" w:rsidP="00BE28E3">
            <w:pPr>
              <w:spacing w:after="0"/>
            </w:pPr>
            <w:r>
              <w:t>Parametre</w:t>
            </w:r>
          </w:p>
        </w:tc>
        <w:tc>
          <w:tcPr>
            <w:tcW w:w="7105" w:type="dxa"/>
          </w:tcPr>
          <w:p w14:paraId="34DAAA16" w14:textId="77777777" w:rsidR="00BE28E3" w:rsidRDefault="00BE28E3" w:rsidP="00BE28E3">
            <w:pPr>
              <w:spacing w:after="0"/>
            </w:pPr>
            <w:r>
              <w:t>Benytter en lambda expression</w:t>
            </w:r>
          </w:p>
        </w:tc>
      </w:tr>
      <w:tr w:rsidR="00BE28E3" w14:paraId="51C12784" w14:textId="77777777" w:rsidTr="00BE28E3">
        <w:tc>
          <w:tcPr>
            <w:tcW w:w="2245" w:type="dxa"/>
          </w:tcPr>
          <w:p w14:paraId="1A8BAA1F" w14:textId="77777777" w:rsidR="00BE28E3" w:rsidRDefault="00BE28E3" w:rsidP="00BE28E3">
            <w:pPr>
              <w:spacing w:after="0"/>
            </w:pPr>
            <w:r>
              <w:t>Returværdi</w:t>
            </w:r>
          </w:p>
        </w:tc>
        <w:tc>
          <w:tcPr>
            <w:tcW w:w="7105" w:type="dxa"/>
          </w:tcPr>
          <w:p w14:paraId="7B0A35DC" w14:textId="77777777" w:rsidR="00BE28E3" w:rsidRDefault="00BE28E3" w:rsidP="00BE28E3">
            <w:pPr>
              <w:spacing w:after="0"/>
            </w:pPr>
            <w:r>
              <w:t>Ingen</w:t>
            </w:r>
          </w:p>
        </w:tc>
      </w:tr>
      <w:tr w:rsidR="00BE28E3" w14:paraId="71E6B9B9" w14:textId="77777777" w:rsidTr="00BE28E3">
        <w:tc>
          <w:tcPr>
            <w:tcW w:w="2245" w:type="dxa"/>
          </w:tcPr>
          <w:p w14:paraId="7A15D0AF" w14:textId="77777777" w:rsidR="00BE28E3" w:rsidRDefault="00BE28E3" w:rsidP="00BE28E3">
            <w:pPr>
              <w:spacing w:after="0"/>
            </w:pPr>
            <w:r>
              <w:t>Beskrivelse</w:t>
            </w:r>
          </w:p>
        </w:tc>
        <w:tc>
          <w:tcPr>
            <w:tcW w:w="7105" w:type="dxa"/>
          </w:tcPr>
          <w:p w14:paraId="31F3D2B2" w14:textId="77777777" w:rsidR="00BE28E3" w:rsidRDefault="00BE28E3" w:rsidP="00BE28E3">
            <w:pPr>
              <w:spacing w:after="0"/>
            </w:pPr>
            <w:r>
              <w:t>Bruges til at opdatere status for alle enheder i registret. Kilde for funktionalitet beskrevet i bilag – Stack Overflow.</w:t>
            </w:r>
          </w:p>
        </w:tc>
      </w:tr>
      <w:tr w:rsidR="00BE28E3" w14:paraId="5E4D9838" w14:textId="77777777" w:rsidTr="00BE28E3">
        <w:tc>
          <w:tcPr>
            <w:tcW w:w="2245" w:type="dxa"/>
          </w:tcPr>
          <w:p w14:paraId="3B6FDDDA" w14:textId="77777777" w:rsidR="00BE28E3" w:rsidRDefault="00BE28E3" w:rsidP="00BE28E3">
            <w:pPr>
              <w:spacing w:after="0"/>
            </w:pPr>
            <w:r>
              <w:t>Funktion</w:t>
            </w:r>
          </w:p>
        </w:tc>
        <w:tc>
          <w:tcPr>
            <w:tcW w:w="7105" w:type="dxa"/>
          </w:tcPr>
          <w:p w14:paraId="4D9EC08C" w14:textId="77777777" w:rsidR="00BE28E3" w:rsidRDefault="00BE28E3" w:rsidP="00BE28E3">
            <w:pPr>
              <w:spacing w:after="0"/>
            </w:pPr>
            <w:r>
              <w:t>updateStatus(uchar unitID, bool status)</w:t>
            </w:r>
          </w:p>
        </w:tc>
      </w:tr>
      <w:tr w:rsidR="00BE28E3" w14:paraId="5868B4A0" w14:textId="77777777" w:rsidTr="00BE28E3">
        <w:tc>
          <w:tcPr>
            <w:tcW w:w="2245" w:type="dxa"/>
          </w:tcPr>
          <w:p w14:paraId="61D5829E" w14:textId="77777777" w:rsidR="00BE28E3" w:rsidRDefault="00BE28E3" w:rsidP="00BE28E3">
            <w:pPr>
              <w:spacing w:after="0"/>
            </w:pPr>
            <w:r>
              <w:t>Parametre</w:t>
            </w:r>
          </w:p>
        </w:tc>
        <w:tc>
          <w:tcPr>
            <w:tcW w:w="7105" w:type="dxa"/>
          </w:tcPr>
          <w:p w14:paraId="5700E547" w14:textId="77777777" w:rsidR="00BE28E3" w:rsidRDefault="00BE28E3" w:rsidP="00BE28E3">
            <w:pPr>
              <w:spacing w:after="0"/>
            </w:pPr>
            <w:r>
              <w:t>Enheds ID for enheden der skal opdateres og status der skal skrives til enheden.</w:t>
            </w:r>
          </w:p>
        </w:tc>
      </w:tr>
      <w:tr w:rsidR="00BE28E3" w14:paraId="680644FC" w14:textId="77777777" w:rsidTr="00BE28E3">
        <w:tc>
          <w:tcPr>
            <w:tcW w:w="2245" w:type="dxa"/>
          </w:tcPr>
          <w:p w14:paraId="43E6442D" w14:textId="77777777" w:rsidR="00BE28E3" w:rsidRDefault="00BE28E3" w:rsidP="00BE28E3">
            <w:pPr>
              <w:spacing w:after="0"/>
            </w:pPr>
            <w:r>
              <w:t>Returværdi</w:t>
            </w:r>
          </w:p>
        </w:tc>
        <w:tc>
          <w:tcPr>
            <w:tcW w:w="7105" w:type="dxa"/>
          </w:tcPr>
          <w:p w14:paraId="73D25B52" w14:textId="77777777" w:rsidR="00BE28E3" w:rsidRDefault="00BE28E3" w:rsidP="00BE28E3">
            <w:pPr>
              <w:spacing w:after="0"/>
            </w:pPr>
            <w:r>
              <w:t>Bool</w:t>
            </w:r>
          </w:p>
        </w:tc>
      </w:tr>
      <w:tr w:rsidR="00BE28E3" w14:paraId="2495C26D" w14:textId="77777777" w:rsidTr="00BE28E3">
        <w:tc>
          <w:tcPr>
            <w:tcW w:w="2245" w:type="dxa"/>
          </w:tcPr>
          <w:p w14:paraId="53915C79" w14:textId="77777777" w:rsidR="00BE28E3" w:rsidRDefault="00BE28E3" w:rsidP="00BE28E3">
            <w:pPr>
              <w:spacing w:after="0"/>
            </w:pPr>
            <w:r>
              <w:t>Beskrivelse</w:t>
            </w:r>
          </w:p>
        </w:tc>
        <w:tc>
          <w:tcPr>
            <w:tcW w:w="7105" w:type="dxa"/>
          </w:tcPr>
          <w:p w14:paraId="0A958180" w14:textId="77777777" w:rsidR="00BE28E3" w:rsidRDefault="00BE28E3" w:rsidP="00BE28E3">
            <w:pPr>
              <w:spacing w:after="0"/>
            </w:pPr>
            <w:r>
              <w:t>Returnerer true hvis ændring er successfuld.</w:t>
            </w:r>
          </w:p>
        </w:tc>
      </w:tr>
    </w:tbl>
    <w:p w14:paraId="2050888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B9281C6" w14:textId="77777777" w:rsidTr="00BE28E3">
        <w:tc>
          <w:tcPr>
            <w:tcW w:w="2245" w:type="dxa"/>
          </w:tcPr>
          <w:p w14:paraId="4C931822" w14:textId="77777777" w:rsidR="00BE28E3" w:rsidRDefault="00BE28E3" w:rsidP="00BE28E3">
            <w:pPr>
              <w:spacing w:after="0"/>
            </w:pPr>
            <w:r>
              <w:t>Funktion</w:t>
            </w:r>
          </w:p>
        </w:tc>
        <w:tc>
          <w:tcPr>
            <w:tcW w:w="7105" w:type="dxa"/>
          </w:tcPr>
          <w:p w14:paraId="4211AFCF" w14:textId="77777777" w:rsidR="00BE28E3" w:rsidRDefault="00BE28E3" w:rsidP="00BE28E3">
            <w:pPr>
              <w:spacing w:after="0"/>
            </w:pPr>
            <w:r>
              <w:t>getRegistrySize()</w:t>
            </w:r>
          </w:p>
        </w:tc>
      </w:tr>
      <w:tr w:rsidR="00BE28E3" w14:paraId="13F91074" w14:textId="77777777" w:rsidTr="00BE28E3">
        <w:tc>
          <w:tcPr>
            <w:tcW w:w="2245" w:type="dxa"/>
          </w:tcPr>
          <w:p w14:paraId="7E896025" w14:textId="77777777" w:rsidR="00BE28E3" w:rsidRDefault="00BE28E3" w:rsidP="00BE28E3">
            <w:pPr>
              <w:spacing w:after="0"/>
            </w:pPr>
            <w:r>
              <w:t>Parametre</w:t>
            </w:r>
          </w:p>
        </w:tc>
        <w:tc>
          <w:tcPr>
            <w:tcW w:w="7105" w:type="dxa"/>
          </w:tcPr>
          <w:p w14:paraId="773A55C3" w14:textId="77777777" w:rsidR="00BE28E3" w:rsidRDefault="00BE28E3" w:rsidP="00BE28E3">
            <w:pPr>
              <w:spacing w:after="0"/>
            </w:pPr>
            <w:r>
              <w:t>Ingen</w:t>
            </w:r>
          </w:p>
        </w:tc>
      </w:tr>
      <w:tr w:rsidR="00BE28E3" w14:paraId="1992A5C1" w14:textId="77777777" w:rsidTr="00BE28E3">
        <w:tc>
          <w:tcPr>
            <w:tcW w:w="2245" w:type="dxa"/>
          </w:tcPr>
          <w:p w14:paraId="54F8FA4C" w14:textId="77777777" w:rsidR="00BE28E3" w:rsidRDefault="00BE28E3" w:rsidP="00BE28E3">
            <w:pPr>
              <w:spacing w:after="0"/>
            </w:pPr>
            <w:r>
              <w:t>Returværdi</w:t>
            </w:r>
          </w:p>
        </w:tc>
        <w:tc>
          <w:tcPr>
            <w:tcW w:w="7105" w:type="dxa"/>
          </w:tcPr>
          <w:p w14:paraId="6EA70C60" w14:textId="77777777" w:rsidR="00BE28E3" w:rsidRDefault="00BE28E3" w:rsidP="00BE28E3">
            <w:pPr>
              <w:spacing w:after="0"/>
            </w:pPr>
            <w:r>
              <w:t>Int</w:t>
            </w:r>
          </w:p>
        </w:tc>
      </w:tr>
      <w:tr w:rsidR="00BE28E3" w14:paraId="7C531C58" w14:textId="77777777" w:rsidTr="00BE28E3">
        <w:tc>
          <w:tcPr>
            <w:tcW w:w="2245" w:type="dxa"/>
          </w:tcPr>
          <w:p w14:paraId="29ED9FBA" w14:textId="77777777" w:rsidR="00BE28E3" w:rsidRDefault="00BE28E3" w:rsidP="00BE28E3">
            <w:pPr>
              <w:spacing w:after="0"/>
            </w:pPr>
            <w:r>
              <w:t>Beskrivelse</w:t>
            </w:r>
          </w:p>
        </w:tc>
        <w:tc>
          <w:tcPr>
            <w:tcW w:w="7105" w:type="dxa"/>
          </w:tcPr>
          <w:p w14:paraId="1C156868" w14:textId="77777777" w:rsidR="00BE28E3" w:rsidRDefault="00BE28E3" w:rsidP="00BE28E3">
            <w:pPr>
              <w:spacing w:after="0"/>
            </w:pPr>
            <w:r>
              <w:t>Returnerer størrelsen på unitRegister</w:t>
            </w:r>
          </w:p>
        </w:tc>
      </w:tr>
    </w:tbl>
    <w:p w14:paraId="1B734F8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6E049F9" w14:textId="77777777" w:rsidTr="00BE28E3">
        <w:tc>
          <w:tcPr>
            <w:tcW w:w="2245" w:type="dxa"/>
          </w:tcPr>
          <w:p w14:paraId="31BE0BAA" w14:textId="77777777" w:rsidR="00BE28E3" w:rsidRDefault="00BE28E3" w:rsidP="00BE28E3">
            <w:pPr>
              <w:spacing w:after="0"/>
            </w:pPr>
            <w:r>
              <w:t>Funktion</w:t>
            </w:r>
          </w:p>
        </w:tc>
        <w:tc>
          <w:tcPr>
            <w:tcW w:w="7105" w:type="dxa"/>
          </w:tcPr>
          <w:p w14:paraId="62D23FA3" w14:textId="77777777" w:rsidR="00BE28E3" w:rsidRDefault="00BE28E3" w:rsidP="00BE28E3">
            <w:pPr>
              <w:spacing w:after="0"/>
            </w:pPr>
            <w:r>
              <w:t>begin()</w:t>
            </w:r>
          </w:p>
        </w:tc>
      </w:tr>
      <w:tr w:rsidR="00BE28E3" w14:paraId="57F07440" w14:textId="77777777" w:rsidTr="00BE28E3">
        <w:tc>
          <w:tcPr>
            <w:tcW w:w="2245" w:type="dxa"/>
          </w:tcPr>
          <w:p w14:paraId="5582B5AA" w14:textId="77777777" w:rsidR="00BE28E3" w:rsidRDefault="00BE28E3" w:rsidP="00BE28E3">
            <w:pPr>
              <w:spacing w:after="0"/>
            </w:pPr>
            <w:r>
              <w:t>Parametre</w:t>
            </w:r>
          </w:p>
        </w:tc>
        <w:tc>
          <w:tcPr>
            <w:tcW w:w="7105" w:type="dxa"/>
          </w:tcPr>
          <w:p w14:paraId="12801D4B" w14:textId="77777777" w:rsidR="00BE28E3" w:rsidRDefault="00BE28E3" w:rsidP="00BE28E3">
            <w:pPr>
              <w:spacing w:after="0"/>
            </w:pPr>
            <w:r>
              <w:t>Ingen</w:t>
            </w:r>
          </w:p>
        </w:tc>
      </w:tr>
      <w:tr w:rsidR="00BE28E3" w14:paraId="7BB04568" w14:textId="77777777" w:rsidTr="00BE28E3">
        <w:tc>
          <w:tcPr>
            <w:tcW w:w="2245" w:type="dxa"/>
          </w:tcPr>
          <w:p w14:paraId="3EA8A952" w14:textId="77777777" w:rsidR="00BE28E3" w:rsidRDefault="00BE28E3" w:rsidP="00BE28E3">
            <w:pPr>
              <w:spacing w:after="0"/>
            </w:pPr>
            <w:r>
              <w:t>Returværdi</w:t>
            </w:r>
          </w:p>
        </w:tc>
        <w:tc>
          <w:tcPr>
            <w:tcW w:w="7105" w:type="dxa"/>
          </w:tcPr>
          <w:p w14:paraId="6774821B" w14:textId="77777777" w:rsidR="00BE28E3" w:rsidRDefault="00BE28E3" w:rsidP="00BE28E3">
            <w:pPr>
              <w:spacing w:after="0"/>
            </w:pPr>
            <w:r>
              <w:t>vector&lt;Unit&gt;::iterator</w:t>
            </w:r>
          </w:p>
        </w:tc>
      </w:tr>
      <w:tr w:rsidR="00BE28E3" w14:paraId="356D2FC7" w14:textId="77777777" w:rsidTr="00BE28E3">
        <w:tc>
          <w:tcPr>
            <w:tcW w:w="2245" w:type="dxa"/>
          </w:tcPr>
          <w:p w14:paraId="3463B3CC" w14:textId="77777777" w:rsidR="00BE28E3" w:rsidRDefault="00BE28E3" w:rsidP="00BE28E3">
            <w:pPr>
              <w:spacing w:after="0"/>
            </w:pPr>
            <w:r>
              <w:t>Beskrivelse</w:t>
            </w:r>
          </w:p>
        </w:tc>
        <w:tc>
          <w:tcPr>
            <w:tcW w:w="7105" w:type="dxa"/>
          </w:tcPr>
          <w:p w14:paraId="6FF56D40" w14:textId="77777777" w:rsidR="00BE28E3" w:rsidRDefault="00BE28E3" w:rsidP="00BE28E3">
            <w:pPr>
              <w:spacing w:after="0"/>
            </w:pPr>
            <w:r>
              <w:t>Returnerer en iterator der peger på starten af unitRegister</w:t>
            </w:r>
          </w:p>
        </w:tc>
      </w:tr>
    </w:tbl>
    <w:p w14:paraId="38CEC52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689790" w14:textId="77777777" w:rsidTr="00BE28E3">
        <w:tc>
          <w:tcPr>
            <w:tcW w:w="2245" w:type="dxa"/>
          </w:tcPr>
          <w:p w14:paraId="6F6D42AD" w14:textId="77777777" w:rsidR="00BE28E3" w:rsidRDefault="00BE28E3" w:rsidP="00BE28E3">
            <w:pPr>
              <w:spacing w:after="0"/>
            </w:pPr>
            <w:r>
              <w:lastRenderedPageBreak/>
              <w:t>Funktion</w:t>
            </w:r>
          </w:p>
        </w:tc>
        <w:tc>
          <w:tcPr>
            <w:tcW w:w="7105" w:type="dxa"/>
          </w:tcPr>
          <w:p w14:paraId="4DA3CFD2" w14:textId="77777777" w:rsidR="00BE28E3" w:rsidRDefault="00BE28E3" w:rsidP="00BE28E3">
            <w:pPr>
              <w:spacing w:after="0"/>
            </w:pPr>
            <w:r>
              <w:t>end()</w:t>
            </w:r>
          </w:p>
        </w:tc>
      </w:tr>
      <w:tr w:rsidR="00BE28E3" w14:paraId="11C1AF21" w14:textId="77777777" w:rsidTr="00BE28E3">
        <w:tc>
          <w:tcPr>
            <w:tcW w:w="2245" w:type="dxa"/>
          </w:tcPr>
          <w:p w14:paraId="678B34D8" w14:textId="77777777" w:rsidR="00BE28E3" w:rsidRDefault="00BE28E3" w:rsidP="00BE28E3">
            <w:pPr>
              <w:spacing w:after="0"/>
            </w:pPr>
            <w:r>
              <w:t>Parametre</w:t>
            </w:r>
          </w:p>
        </w:tc>
        <w:tc>
          <w:tcPr>
            <w:tcW w:w="7105" w:type="dxa"/>
          </w:tcPr>
          <w:p w14:paraId="627731E3" w14:textId="77777777" w:rsidR="00BE28E3" w:rsidRDefault="00BE28E3" w:rsidP="00BE28E3">
            <w:pPr>
              <w:spacing w:after="0"/>
            </w:pPr>
            <w:r>
              <w:t>Ingen</w:t>
            </w:r>
          </w:p>
        </w:tc>
      </w:tr>
      <w:tr w:rsidR="00BE28E3" w14:paraId="7E487E76" w14:textId="77777777" w:rsidTr="00BE28E3">
        <w:tc>
          <w:tcPr>
            <w:tcW w:w="2245" w:type="dxa"/>
          </w:tcPr>
          <w:p w14:paraId="4E683A69" w14:textId="77777777" w:rsidR="00BE28E3" w:rsidRDefault="00BE28E3" w:rsidP="00BE28E3">
            <w:pPr>
              <w:spacing w:after="0"/>
            </w:pPr>
            <w:r>
              <w:t>Returværdi</w:t>
            </w:r>
          </w:p>
        </w:tc>
        <w:tc>
          <w:tcPr>
            <w:tcW w:w="7105" w:type="dxa"/>
          </w:tcPr>
          <w:p w14:paraId="0F95BB8B" w14:textId="77777777" w:rsidR="00BE28E3" w:rsidRDefault="00BE28E3" w:rsidP="00BE28E3">
            <w:pPr>
              <w:spacing w:after="0"/>
            </w:pPr>
            <w:r>
              <w:t>vector&lt;Unit&gt;::iterator</w:t>
            </w:r>
          </w:p>
        </w:tc>
      </w:tr>
      <w:tr w:rsidR="00BE28E3" w14:paraId="6F9A2A7B" w14:textId="77777777" w:rsidTr="00BE28E3">
        <w:tc>
          <w:tcPr>
            <w:tcW w:w="2245" w:type="dxa"/>
          </w:tcPr>
          <w:p w14:paraId="3E287332" w14:textId="77777777" w:rsidR="00BE28E3" w:rsidRDefault="00BE28E3" w:rsidP="00BE28E3">
            <w:pPr>
              <w:spacing w:after="0"/>
            </w:pPr>
            <w:r>
              <w:t>Beskrivelse</w:t>
            </w:r>
          </w:p>
        </w:tc>
        <w:tc>
          <w:tcPr>
            <w:tcW w:w="7105" w:type="dxa"/>
          </w:tcPr>
          <w:p w14:paraId="30D82898" w14:textId="77777777" w:rsidR="00BE28E3" w:rsidRDefault="00BE28E3" w:rsidP="00BE28E3">
            <w:pPr>
              <w:spacing w:after="0"/>
            </w:pPr>
            <w:r>
              <w:t>Returnerer en iterator der peger på enden af unitRegister</w:t>
            </w:r>
          </w:p>
        </w:tc>
      </w:tr>
    </w:tbl>
    <w:p w14:paraId="5243F0BC" w14:textId="77777777" w:rsidR="00BE28E3" w:rsidRDefault="00BE28E3" w:rsidP="00BE28E3"/>
    <w:p w14:paraId="19A005C3" w14:textId="77777777" w:rsidR="00BE28E3" w:rsidRDefault="00BE28E3" w:rsidP="00BE28E3">
      <w:pPr>
        <w:pStyle w:val="Heading4"/>
      </w:pPr>
      <w:r>
        <w:t>Unit</w:t>
      </w:r>
    </w:p>
    <w:tbl>
      <w:tblPr>
        <w:tblStyle w:val="TableGrid"/>
        <w:tblW w:w="0" w:type="auto"/>
        <w:tblLook w:val="04A0" w:firstRow="1" w:lastRow="0" w:firstColumn="1" w:lastColumn="0" w:noHBand="0" w:noVBand="1"/>
      </w:tblPr>
      <w:tblGrid>
        <w:gridCol w:w="2245"/>
        <w:gridCol w:w="7105"/>
      </w:tblGrid>
      <w:tr w:rsidR="00BE28E3" w14:paraId="174201D0" w14:textId="77777777" w:rsidTr="00BE28E3">
        <w:tc>
          <w:tcPr>
            <w:tcW w:w="2245" w:type="dxa"/>
          </w:tcPr>
          <w:p w14:paraId="50862EB8" w14:textId="77777777" w:rsidR="00BE28E3" w:rsidRDefault="00BE28E3" w:rsidP="00BE28E3">
            <w:pPr>
              <w:spacing w:after="0"/>
            </w:pPr>
            <w:r>
              <w:t>Funktion</w:t>
            </w:r>
          </w:p>
        </w:tc>
        <w:tc>
          <w:tcPr>
            <w:tcW w:w="7105" w:type="dxa"/>
          </w:tcPr>
          <w:p w14:paraId="46BB3737" w14:textId="77777777" w:rsidR="00BE28E3" w:rsidRDefault="00BE28E3" w:rsidP="00BE28E3">
            <w:pPr>
              <w:spacing w:after="0"/>
            </w:pPr>
            <w:r>
              <w:t>Unit(unsigned char unitID, unsigned char roomID, unsigned char houseCode, bool status)</w:t>
            </w:r>
          </w:p>
        </w:tc>
      </w:tr>
      <w:tr w:rsidR="00BE28E3" w14:paraId="57968BAC" w14:textId="77777777" w:rsidTr="00BE28E3">
        <w:tc>
          <w:tcPr>
            <w:tcW w:w="2245" w:type="dxa"/>
          </w:tcPr>
          <w:p w14:paraId="5A4C5151" w14:textId="77777777" w:rsidR="00BE28E3" w:rsidRDefault="00BE28E3" w:rsidP="00BE28E3">
            <w:pPr>
              <w:spacing w:after="0"/>
            </w:pPr>
            <w:r>
              <w:t>Parametre</w:t>
            </w:r>
          </w:p>
        </w:tc>
        <w:tc>
          <w:tcPr>
            <w:tcW w:w="7105" w:type="dxa"/>
          </w:tcPr>
          <w:p w14:paraId="3CD87894" w14:textId="77777777" w:rsidR="00BE28E3" w:rsidRDefault="00BE28E3" w:rsidP="00BE28E3">
            <w:pPr>
              <w:spacing w:after="0"/>
            </w:pPr>
            <w:r>
              <w:t>Enheds iD, Room ID, Housecode(sættes til 0) og en initial status.</w:t>
            </w:r>
          </w:p>
        </w:tc>
      </w:tr>
      <w:tr w:rsidR="00BE28E3" w14:paraId="1C451BB2" w14:textId="77777777" w:rsidTr="00BE28E3">
        <w:tc>
          <w:tcPr>
            <w:tcW w:w="2245" w:type="dxa"/>
          </w:tcPr>
          <w:p w14:paraId="45793162" w14:textId="77777777" w:rsidR="00BE28E3" w:rsidRDefault="00BE28E3" w:rsidP="00BE28E3">
            <w:pPr>
              <w:spacing w:after="0"/>
            </w:pPr>
            <w:r>
              <w:t>Returværdi</w:t>
            </w:r>
          </w:p>
        </w:tc>
        <w:tc>
          <w:tcPr>
            <w:tcW w:w="7105" w:type="dxa"/>
          </w:tcPr>
          <w:p w14:paraId="556845A8" w14:textId="77777777" w:rsidR="00BE28E3" w:rsidRDefault="00BE28E3" w:rsidP="00BE28E3">
            <w:pPr>
              <w:spacing w:after="0"/>
            </w:pPr>
            <w:r>
              <w:t>Ingen</w:t>
            </w:r>
          </w:p>
        </w:tc>
      </w:tr>
      <w:tr w:rsidR="00BE28E3" w14:paraId="272DE54C" w14:textId="77777777" w:rsidTr="00BE28E3">
        <w:tc>
          <w:tcPr>
            <w:tcW w:w="2245" w:type="dxa"/>
          </w:tcPr>
          <w:p w14:paraId="22443117" w14:textId="77777777" w:rsidR="00BE28E3" w:rsidRDefault="00BE28E3" w:rsidP="00BE28E3">
            <w:pPr>
              <w:spacing w:after="0"/>
            </w:pPr>
            <w:r>
              <w:t>Beskrivelse</w:t>
            </w:r>
          </w:p>
        </w:tc>
        <w:tc>
          <w:tcPr>
            <w:tcW w:w="7105" w:type="dxa"/>
          </w:tcPr>
          <w:p w14:paraId="2D1C0664" w14:textId="77777777" w:rsidR="00BE28E3" w:rsidRDefault="00BE28E3" w:rsidP="00BE28E3">
            <w:pPr>
              <w:spacing w:after="0"/>
            </w:pPr>
            <w:r>
              <w:t>Klassens constructor. Sætter enhedens ID og status attributter.</w:t>
            </w:r>
          </w:p>
        </w:tc>
      </w:tr>
    </w:tbl>
    <w:p w14:paraId="26C26C9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89866C8" w14:textId="77777777" w:rsidTr="00BE28E3">
        <w:tc>
          <w:tcPr>
            <w:tcW w:w="2245" w:type="dxa"/>
          </w:tcPr>
          <w:p w14:paraId="0BCC26B0" w14:textId="77777777" w:rsidR="00BE28E3" w:rsidRDefault="00BE28E3" w:rsidP="00BE28E3">
            <w:pPr>
              <w:spacing w:after="0"/>
            </w:pPr>
            <w:r>
              <w:t>Funktion</w:t>
            </w:r>
          </w:p>
        </w:tc>
        <w:tc>
          <w:tcPr>
            <w:tcW w:w="7105" w:type="dxa"/>
          </w:tcPr>
          <w:p w14:paraId="31F4D4E7" w14:textId="77777777" w:rsidR="00BE28E3" w:rsidRDefault="00BE28E3" w:rsidP="00BE28E3">
            <w:pPr>
              <w:spacing w:after="0"/>
            </w:pPr>
            <w:r>
              <w:t>setUnitID(unsigned char unitID)</w:t>
            </w:r>
          </w:p>
        </w:tc>
      </w:tr>
      <w:tr w:rsidR="00BE28E3" w14:paraId="6F457D9D" w14:textId="77777777" w:rsidTr="00BE28E3">
        <w:tc>
          <w:tcPr>
            <w:tcW w:w="2245" w:type="dxa"/>
          </w:tcPr>
          <w:p w14:paraId="29ABB75D" w14:textId="77777777" w:rsidR="00BE28E3" w:rsidRDefault="00BE28E3" w:rsidP="00BE28E3">
            <w:pPr>
              <w:spacing w:after="0"/>
            </w:pPr>
            <w:r>
              <w:t>Parametre</w:t>
            </w:r>
          </w:p>
        </w:tc>
        <w:tc>
          <w:tcPr>
            <w:tcW w:w="7105" w:type="dxa"/>
          </w:tcPr>
          <w:p w14:paraId="3BA620CF" w14:textId="77777777" w:rsidR="00BE28E3" w:rsidRDefault="00BE28E3" w:rsidP="00BE28E3">
            <w:pPr>
              <w:spacing w:after="0"/>
            </w:pPr>
            <w:r>
              <w:t>Enheds iD</w:t>
            </w:r>
          </w:p>
        </w:tc>
      </w:tr>
      <w:tr w:rsidR="00BE28E3" w14:paraId="3C5F72D0" w14:textId="77777777" w:rsidTr="00BE28E3">
        <w:tc>
          <w:tcPr>
            <w:tcW w:w="2245" w:type="dxa"/>
          </w:tcPr>
          <w:p w14:paraId="57F0D6C3" w14:textId="77777777" w:rsidR="00BE28E3" w:rsidRDefault="00BE28E3" w:rsidP="00BE28E3">
            <w:pPr>
              <w:spacing w:after="0"/>
            </w:pPr>
            <w:r>
              <w:t>Returværdi</w:t>
            </w:r>
          </w:p>
        </w:tc>
        <w:tc>
          <w:tcPr>
            <w:tcW w:w="7105" w:type="dxa"/>
          </w:tcPr>
          <w:p w14:paraId="4D6BD1E1" w14:textId="77777777" w:rsidR="00BE28E3" w:rsidRDefault="00BE28E3" w:rsidP="00BE28E3">
            <w:pPr>
              <w:spacing w:after="0"/>
            </w:pPr>
            <w:r>
              <w:t>Ingen</w:t>
            </w:r>
          </w:p>
        </w:tc>
      </w:tr>
      <w:tr w:rsidR="00BE28E3" w14:paraId="5D1D24A8" w14:textId="77777777" w:rsidTr="00BE28E3">
        <w:tc>
          <w:tcPr>
            <w:tcW w:w="2245" w:type="dxa"/>
          </w:tcPr>
          <w:p w14:paraId="34C479BE" w14:textId="77777777" w:rsidR="00BE28E3" w:rsidRDefault="00BE28E3" w:rsidP="00BE28E3">
            <w:pPr>
              <w:spacing w:after="0"/>
            </w:pPr>
            <w:r>
              <w:t>Beskrivelse</w:t>
            </w:r>
          </w:p>
        </w:tc>
        <w:tc>
          <w:tcPr>
            <w:tcW w:w="7105" w:type="dxa"/>
          </w:tcPr>
          <w:p w14:paraId="707F423D" w14:textId="77777777" w:rsidR="00BE28E3" w:rsidRDefault="00BE28E3" w:rsidP="00BE28E3">
            <w:pPr>
              <w:spacing w:after="0"/>
            </w:pPr>
            <w:r>
              <w:t>Sætter Enheds ID for Unit.</w:t>
            </w:r>
          </w:p>
        </w:tc>
      </w:tr>
    </w:tbl>
    <w:p w14:paraId="42141CA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847ED3" w14:textId="77777777" w:rsidTr="00BE28E3">
        <w:tc>
          <w:tcPr>
            <w:tcW w:w="2245" w:type="dxa"/>
          </w:tcPr>
          <w:p w14:paraId="189CAB95" w14:textId="77777777" w:rsidR="00BE28E3" w:rsidRDefault="00BE28E3" w:rsidP="00BE28E3">
            <w:pPr>
              <w:spacing w:after="0"/>
            </w:pPr>
            <w:r>
              <w:t>Funktion</w:t>
            </w:r>
          </w:p>
        </w:tc>
        <w:tc>
          <w:tcPr>
            <w:tcW w:w="7105" w:type="dxa"/>
          </w:tcPr>
          <w:p w14:paraId="4D6F3657" w14:textId="77777777" w:rsidR="00BE28E3" w:rsidRDefault="00BE28E3" w:rsidP="00BE28E3">
            <w:pPr>
              <w:spacing w:after="0"/>
            </w:pPr>
            <w:r>
              <w:t>getUnitID()</w:t>
            </w:r>
          </w:p>
        </w:tc>
      </w:tr>
      <w:tr w:rsidR="00BE28E3" w14:paraId="296BDBE2" w14:textId="77777777" w:rsidTr="00BE28E3">
        <w:tc>
          <w:tcPr>
            <w:tcW w:w="2245" w:type="dxa"/>
          </w:tcPr>
          <w:p w14:paraId="7C02289C" w14:textId="77777777" w:rsidR="00BE28E3" w:rsidRDefault="00BE28E3" w:rsidP="00BE28E3">
            <w:pPr>
              <w:spacing w:after="0"/>
            </w:pPr>
            <w:r>
              <w:t>Parametre</w:t>
            </w:r>
          </w:p>
        </w:tc>
        <w:tc>
          <w:tcPr>
            <w:tcW w:w="7105" w:type="dxa"/>
          </w:tcPr>
          <w:p w14:paraId="79DCDF35" w14:textId="77777777" w:rsidR="00BE28E3" w:rsidRDefault="00BE28E3" w:rsidP="00BE28E3">
            <w:pPr>
              <w:spacing w:after="0"/>
            </w:pPr>
            <w:r>
              <w:t>Ingen</w:t>
            </w:r>
          </w:p>
        </w:tc>
      </w:tr>
      <w:tr w:rsidR="00BE28E3" w14:paraId="29331145" w14:textId="77777777" w:rsidTr="00BE28E3">
        <w:tc>
          <w:tcPr>
            <w:tcW w:w="2245" w:type="dxa"/>
          </w:tcPr>
          <w:p w14:paraId="29DF28AC" w14:textId="77777777" w:rsidR="00BE28E3" w:rsidRDefault="00BE28E3" w:rsidP="00BE28E3">
            <w:pPr>
              <w:spacing w:after="0"/>
            </w:pPr>
            <w:r>
              <w:t>Returværdi</w:t>
            </w:r>
          </w:p>
        </w:tc>
        <w:tc>
          <w:tcPr>
            <w:tcW w:w="7105" w:type="dxa"/>
          </w:tcPr>
          <w:p w14:paraId="71281178" w14:textId="77777777" w:rsidR="00BE28E3" w:rsidRDefault="00BE28E3" w:rsidP="00BE28E3">
            <w:pPr>
              <w:spacing w:after="0"/>
            </w:pPr>
            <w:r>
              <w:t>Unsigned char</w:t>
            </w:r>
          </w:p>
        </w:tc>
      </w:tr>
      <w:tr w:rsidR="00BE28E3" w14:paraId="2EDC71CF" w14:textId="77777777" w:rsidTr="00BE28E3">
        <w:tc>
          <w:tcPr>
            <w:tcW w:w="2245" w:type="dxa"/>
          </w:tcPr>
          <w:p w14:paraId="272A5477" w14:textId="77777777" w:rsidR="00BE28E3" w:rsidRDefault="00BE28E3" w:rsidP="00BE28E3">
            <w:pPr>
              <w:spacing w:after="0"/>
            </w:pPr>
            <w:r>
              <w:t>Beskrivelse</w:t>
            </w:r>
          </w:p>
        </w:tc>
        <w:tc>
          <w:tcPr>
            <w:tcW w:w="7105" w:type="dxa"/>
          </w:tcPr>
          <w:p w14:paraId="1DF72F40" w14:textId="77777777" w:rsidR="00BE28E3" w:rsidRDefault="00BE28E3" w:rsidP="00BE28E3">
            <w:pPr>
              <w:spacing w:after="0"/>
            </w:pPr>
            <w:r>
              <w:t>Returnerer Enheds ID for Unit</w:t>
            </w:r>
          </w:p>
        </w:tc>
      </w:tr>
    </w:tbl>
    <w:p w14:paraId="5A06D79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0942072" w14:textId="77777777" w:rsidTr="00BE28E3">
        <w:tc>
          <w:tcPr>
            <w:tcW w:w="2245" w:type="dxa"/>
          </w:tcPr>
          <w:p w14:paraId="5389509C" w14:textId="77777777" w:rsidR="00BE28E3" w:rsidRDefault="00BE28E3" w:rsidP="00BE28E3">
            <w:pPr>
              <w:spacing w:after="0"/>
            </w:pPr>
            <w:r>
              <w:t>Funktion</w:t>
            </w:r>
          </w:p>
        </w:tc>
        <w:tc>
          <w:tcPr>
            <w:tcW w:w="7105" w:type="dxa"/>
          </w:tcPr>
          <w:p w14:paraId="55E65693" w14:textId="77777777" w:rsidR="00BE28E3" w:rsidRDefault="00BE28E3" w:rsidP="00BE28E3">
            <w:pPr>
              <w:spacing w:after="0"/>
            </w:pPr>
            <w:r>
              <w:t>setRoomID(unsigned char roomID)</w:t>
            </w:r>
          </w:p>
        </w:tc>
      </w:tr>
      <w:tr w:rsidR="00BE28E3" w14:paraId="6E595684" w14:textId="77777777" w:rsidTr="00BE28E3">
        <w:tc>
          <w:tcPr>
            <w:tcW w:w="2245" w:type="dxa"/>
          </w:tcPr>
          <w:p w14:paraId="4DAD5D20" w14:textId="77777777" w:rsidR="00BE28E3" w:rsidRDefault="00BE28E3" w:rsidP="00BE28E3">
            <w:pPr>
              <w:spacing w:after="0"/>
            </w:pPr>
            <w:r>
              <w:t>Parametre</w:t>
            </w:r>
          </w:p>
        </w:tc>
        <w:tc>
          <w:tcPr>
            <w:tcW w:w="7105" w:type="dxa"/>
          </w:tcPr>
          <w:p w14:paraId="0EDA78CF" w14:textId="77777777" w:rsidR="00BE28E3" w:rsidRDefault="00BE28E3" w:rsidP="00BE28E3">
            <w:pPr>
              <w:spacing w:after="0"/>
            </w:pPr>
            <w:r>
              <w:t>Room ID</w:t>
            </w:r>
          </w:p>
        </w:tc>
      </w:tr>
      <w:tr w:rsidR="00BE28E3" w14:paraId="60CA66DE" w14:textId="77777777" w:rsidTr="00BE28E3">
        <w:tc>
          <w:tcPr>
            <w:tcW w:w="2245" w:type="dxa"/>
          </w:tcPr>
          <w:p w14:paraId="7459046E" w14:textId="77777777" w:rsidR="00BE28E3" w:rsidRDefault="00BE28E3" w:rsidP="00BE28E3">
            <w:pPr>
              <w:spacing w:after="0"/>
            </w:pPr>
            <w:r>
              <w:t>Returværdi</w:t>
            </w:r>
          </w:p>
        </w:tc>
        <w:tc>
          <w:tcPr>
            <w:tcW w:w="7105" w:type="dxa"/>
          </w:tcPr>
          <w:p w14:paraId="160BE12E" w14:textId="77777777" w:rsidR="00BE28E3" w:rsidRDefault="00BE28E3" w:rsidP="00BE28E3">
            <w:pPr>
              <w:spacing w:after="0"/>
            </w:pPr>
            <w:r>
              <w:t>Ingen</w:t>
            </w:r>
          </w:p>
        </w:tc>
      </w:tr>
      <w:tr w:rsidR="00BE28E3" w14:paraId="4D985564" w14:textId="77777777" w:rsidTr="00BE28E3">
        <w:tc>
          <w:tcPr>
            <w:tcW w:w="2245" w:type="dxa"/>
          </w:tcPr>
          <w:p w14:paraId="4FD94596" w14:textId="77777777" w:rsidR="00BE28E3" w:rsidRDefault="00BE28E3" w:rsidP="00BE28E3">
            <w:pPr>
              <w:spacing w:after="0"/>
            </w:pPr>
            <w:r>
              <w:t>Beskrivelse</w:t>
            </w:r>
          </w:p>
        </w:tc>
        <w:tc>
          <w:tcPr>
            <w:tcW w:w="7105" w:type="dxa"/>
          </w:tcPr>
          <w:p w14:paraId="5D4F7DC2" w14:textId="77777777" w:rsidR="00BE28E3" w:rsidRDefault="00BE28E3" w:rsidP="00BE28E3">
            <w:pPr>
              <w:spacing w:after="0"/>
            </w:pPr>
            <w:r>
              <w:t>Indstiller Room ID for enheden til det givne ID.</w:t>
            </w:r>
          </w:p>
        </w:tc>
      </w:tr>
      <w:tr w:rsidR="00BE28E3" w14:paraId="7DDD7E62" w14:textId="77777777" w:rsidTr="00BE28E3">
        <w:tc>
          <w:tcPr>
            <w:tcW w:w="2245" w:type="dxa"/>
          </w:tcPr>
          <w:p w14:paraId="6810B5F7" w14:textId="77777777" w:rsidR="00BE28E3" w:rsidRDefault="00BE28E3" w:rsidP="00BE28E3">
            <w:pPr>
              <w:spacing w:after="0"/>
            </w:pPr>
            <w:r>
              <w:t>Funktion</w:t>
            </w:r>
          </w:p>
        </w:tc>
        <w:tc>
          <w:tcPr>
            <w:tcW w:w="7105" w:type="dxa"/>
          </w:tcPr>
          <w:p w14:paraId="6421C05C" w14:textId="77777777" w:rsidR="00BE28E3" w:rsidRDefault="00BE28E3" w:rsidP="00BE28E3">
            <w:pPr>
              <w:spacing w:after="0"/>
            </w:pPr>
            <w:r>
              <w:t>getRoomID()</w:t>
            </w:r>
          </w:p>
        </w:tc>
      </w:tr>
      <w:tr w:rsidR="00BE28E3" w14:paraId="5F2EED4F" w14:textId="77777777" w:rsidTr="00BE28E3">
        <w:tc>
          <w:tcPr>
            <w:tcW w:w="2245" w:type="dxa"/>
          </w:tcPr>
          <w:p w14:paraId="35466432" w14:textId="77777777" w:rsidR="00BE28E3" w:rsidRDefault="00BE28E3" w:rsidP="00BE28E3">
            <w:pPr>
              <w:spacing w:after="0"/>
            </w:pPr>
            <w:r>
              <w:t>Parametre</w:t>
            </w:r>
          </w:p>
        </w:tc>
        <w:tc>
          <w:tcPr>
            <w:tcW w:w="7105" w:type="dxa"/>
          </w:tcPr>
          <w:p w14:paraId="687EAFE6" w14:textId="77777777" w:rsidR="00BE28E3" w:rsidRDefault="00BE28E3" w:rsidP="00BE28E3">
            <w:pPr>
              <w:spacing w:after="0"/>
            </w:pPr>
            <w:r>
              <w:t>Ingen</w:t>
            </w:r>
          </w:p>
        </w:tc>
      </w:tr>
      <w:tr w:rsidR="00BE28E3" w14:paraId="583EE1B3" w14:textId="77777777" w:rsidTr="00BE28E3">
        <w:tc>
          <w:tcPr>
            <w:tcW w:w="2245" w:type="dxa"/>
          </w:tcPr>
          <w:p w14:paraId="2652D8FA" w14:textId="77777777" w:rsidR="00BE28E3" w:rsidRDefault="00BE28E3" w:rsidP="00BE28E3">
            <w:pPr>
              <w:spacing w:after="0"/>
            </w:pPr>
            <w:r>
              <w:t>Returværdi</w:t>
            </w:r>
          </w:p>
        </w:tc>
        <w:tc>
          <w:tcPr>
            <w:tcW w:w="7105" w:type="dxa"/>
          </w:tcPr>
          <w:p w14:paraId="535AAA2A" w14:textId="77777777" w:rsidR="00BE28E3" w:rsidRDefault="00BE28E3" w:rsidP="00BE28E3">
            <w:pPr>
              <w:spacing w:after="0"/>
            </w:pPr>
            <w:r>
              <w:t>Unsigned Char</w:t>
            </w:r>
          </w:p>
        </w:tc>
      </w:tr>
      <w:tr w:rsidR="00BE28E3" w14:paraId="6C17B890" w14:textId="77777777" w:rsidTr="00BE28E3">
        <w:tc>
          <w:tcPr>
            <w:tcW w:w="2245" w:type="dxa"/>
          </w:tcPr>
          <w:p w14:paraId="7F658510" w14:textId="77777777" w:rsidR="00BE28E3" w:rsidRDefault="00BE28E3" w:rsidP="00BE28E3">
            <w:pPr>
              <w:spacing w:after="0"/>
            </w:pPr>
            <w:r>
              <w:t>Beskrivelse</w:t>
            </w:r>
          </w:p>
        </w:tc>
        <w:tc>
          <w:tcPr>
            <w:tcW w:w="7105" w:type="dxa"/>
          </w:tcPr>
          <w:p w14:paraId="74AEAC5F" w14:textId="77777777" w:rsidR="00BE28E3" w:rsidRDefault="00BE28E3" w:rsidP="00BE28E3">
            <w:pPr>
              <w:spacing w:after="0"/>
            </w:pPr>
            <w:r>
              <w:t>Returnerer Room ID for Unit</w:t>
            </w:r>
          </w:p>
        </w:tc>
      </w:tr>
    </w:tbl>
    <w:p w14:paraId="6510567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B4C874" w14:textId="77777777" w:rsidTr="00BE28E3">
        <w:tc>
          <w:tcPr>
            <w:tcW w:w="2245" w:type="dxa"/>
          </w:tcPr>
          <w:p w14:paraId="3ED2BBB9" w14:textId="77777777" w:rsidR="00BE28E3" w:rsidRDefault="00BE28E3" w:rsidP="00BE28E3">
            <w:pPr>
              <w:spacing w:after="0"/>
            </w:pPr>
            <w:r>
              <w:t>Funktion</w:t>
            </w:r>
          </w:p>
        </w:tc>
        <w:tc>
          <w:tcPr>
            <w:tcW w:w="7105" w:type="dxa"/>
          </w:tcPr>
          <w:p w14:paraId="35787888" w14:textId="77777777" w:rsidR="00BE28E3" w:rsidRDefault="00BE28E3" w:rsidP="00BE28E3">
            <w:pPr>
              <w:spacing w:after="0"/>
            </w:pPr>
            <w:r>
              <w:t>setHouseCode(unsigned char houseCode)</w:t>
            </w:r>
          </w:p>
        </w:tc>
      </w:tr>
      <w:tr w:rsidR="00BE28E3" w14:paraId="61BE76A1" w14:textId="77777777" w:rsidTr="00BE28E3">
        <w:tc>
          <w:tcPr>
            <w:tcW w:w="2245" w:type="dxa"/>
          </w:tcPr>
          <w:p w14:paraId="577AFC2E" w14:textId="77777777" w:rsidR="00BE28E3" w:rsidRDefault="00BE28E3" w:rsidP="00BE28E3">
            <w:pPr>
              <w:spacing w:after="0"/>
            </w:pPr>
            <w:r>
              <w:t>Parametre</w:t>
            </w:r>
          </w:p>
        </w:tc>
        <w:tc>
          <w:tcPr>
            <w:tcW w:w="7105" w:type="dxa"/>
          </w:tcPr>
          <w:p w14:paraId="24295C16" w14:textId="77777777" w:rsidR="00BE28E3" w:rsidRDefault="00BE28E3" w:rsidP="00BE28E3">
            <w:pPr>
              <w:spacing w:after="0"/>
            </w:pPr>
            <w:r>
              <w:t>Hosue Code til Unit</w:t>
            </w:r>
          </w:p>
        </w:tc>
      </w:tr>
      <w:tr w:rsidR="00BE28E3" w14:paraId="222DC329" w14:textId="77777777" w:rsidTr="00BE28E3">
        <w:tc>
          <w:tcPr>
            <w:tcW w:w="2245" w:type="dxa"/>
          </w:tcPr>
          <w:p w14:paraId="62D9F8FF" w14:textId="77777777" w:rsidR="00BE28E3" w:rsidRDefault="00BE28E3" w:rsidP="00BE28E3">
            <w:pPr>
              <w:spacing w:after="0"/>
            </w:pPr>
            <w:r>
              <w:t>Returværdi</w:t>
            </w:r>
          </w:p>
        </w:tc>
        <w:tc>
          <w:tcPr>
            <w:tcW w:w="7105" w:type="dxa"/>
          </w:tcPr>
          <w:p w14:paraId="5F3227CD" w14:textId="77777777" w:rsidR="00BE28E3" w:rsidRDefault="00BE28E3" w:rsidP="00BE28E3">
            <w:pPr>
              <w:spacing w:after="0"/>
            </w:pPr>
            <w:r>
              <w:t>Ingen</w:t>
            </w:r>
          </w:p>
        </w:tc>
      </w:tr>
      <w:tr w:rsidR="00BE28E3" w14:paraId="0728DDFB" w14:textId="77777777" w:rsidTr="00BE28E3">
        <w:tc>
          <w:tcPr>
            <w:tcW w:w="2245" w:type="dxa"/>
          </w:tcPr>
          <w:p w14:paraId="50A4ADA5" w14:textId="77777777" w:rsidR="00BE28E3" w:rsidRDefault="00BE28E3" w:rsidP="00BE28E3">
            <w:pPr>
              <w:spacing w:after="0"/>
            </w:pPr>
            <w:r>
              <w:t>Beskrivelse</w:t>
            </w:r>
          </w:p>
        </w:tc>
        <w:tc>
          <w:tcPr>
            <w:tcW w:w="7105" w:type="dxa"/>
          </w:tcPr>
          <w:p w14:paraId="58A68428" w14:textId="77777777" w:rsidR="00BE28E3" w:rsidRDefault="00BE28E3" w:rsidP="00BE28E3">
            <w:pPr>
              <w:spacing w:after="0"/>
            </w:pPr>
            <w:r>
              <w:t>Indstiller Housecode for Unit</w:t>
            </w:r>
          </w:p>
        </w:tc>
      </w:tr>
    </w:tbl>
    <w:p w14:paraId="45D8ABC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BE314F9" w14:textId="77777777" w:rsidTr="00BE28E3">
        <w:tc>
          <w:tcPr>
            <w:tcW w:w="2245" w:type="dxa"/>
          </w:tcPr>
          <w:p w14:paraId="24435AC6" w14:textId="77777777" w:rsidR="00BE28E3" w:rsidRDefault="00BE28E3" w:rsidP="00BE28E3">
            <w:pPr>
              <w:spacing w:after="0"/>
            </w:pPr>
            <w:r>
              <w:t>Funktion</w:t>
            </w:r>
          </w:p>
        </w:tc>
        <w:tc>
          <w:tcPr>
            <w:tcW w:w="7105" w:type="dxa"/>
          </w:tcPr>
          <w:p w14:paraId="46FE111B" w14:textId="77777777" w:rsidR="00BE28E3" w:rsidRDefault="00BE28E3" w:rsidP="00BE28E3">
            <w:pPr>
              <w:spacing w:after="0"/>
            </w:pPr>
            <w:r>
              <w:t>getHosueCode()</w:t>
            </w:r>
          </w:p>
        </w:tc>
      </w:tr>
      <w:tr w:rsidR="00BE28E3" w14:paraId="553DFF21" w14:textId="77777777" w:rsidTr="00BE28E3">
        <w:tc>
          <w:tcPr>
            <w:tcW w:w="2245" w:type="dxa"/>
          </w:tcPr>
          <w:p w14:paraId="71A857F7" w14:textId="77777777" w:rsidR="00BE28E3" w:rsidRDefault="00BE28E3" w:rsidP="00BE28E3">
            <w:pPr>
              <w:spacing w:after="0"/>
            </w:pPr>
            <w:r>
              <w:t>Parametre</w:t>
            </w:r>
          </w:p>
        </w:tc>
        <w:tc>
          <w:tcPr>
            <w:tcW w:w="7105" w:type="dxa"/>
          </w:tcPr>
          <w:p w14:paraId="624391D2" w14:textId="77777777" w:rsidR="00BE28E3" w:rsidRDefault="00BE28E3" w:rsidP="00BE28E3">
            <w:pPr>
              <w:spacing w:after="0"/>
            </w:pPr>
            <w:r>
              <w:t>Ingen</w:t>
            </w:r>
          </w:p>
        </w:tc>
      </w:tr>
      <w:tr w:rsidR="00BE28E3" w14:paraId="43E7FF3F" w14:textId="77777777" w:rsidTr="00BE28E3">
        <w:tc>
          <w:tcPr>
            <w:tcW w:w="2245" w:type="dxa"/>
          </w:tcPr>
          <w:p w14:paraId="467166A9" w14:textId="77777777" w:rsidR="00BE28E3" w:rsidRDefault="00BE28E3" w:rsidP="00BE28E3">
            <w:pPr>
              <w:spacing w:after="0"/>
            </w:pPr>
            <w:r>
              <w:t>Returværdi</w:t>
            </w:r>
          </w:p>
        </w:tc>
        <w:tc>
          <w:tcPr>
            <w:tcW w:w="7105" w:type="dxa"/>
          </w:tcPr>
          <w:p w14:paraId="077C3ACA" w14:textId="77777777" w:rsidR="00BE28E3" w:rsidRDefault="00BE28E3" w:rsidP="00BE28E3">
            <w:pPr>
              <w:spacing w:after="0"/>
            </w:pPr>
            <w:r>
              <w:t>Unsigned char</w:t>
            </w:r>
          </w:p>
        </w:tc>
      </w:tr>
      <w:tr w:rsidR="00BE28E3" w14:paraId="3650C278" w14:textId="77777777" w:rsidTr="00BE28E3">
        <w:tc>
          <w:tcPr>
            <w:tcW w:w="2245" w:type="dxa"/>
          </w:tcPr>
          <w:p w14:paraId="3637DFA4" w14:textId="77777777" w:rsidR="00BE28E3" w:rsidRDefault="00BE28E3" w:rsidP="00BE28E3">
            <w:pPr>
              <w:spacing w:after="0"/>
            </w:pPr>
            <w:r>
              <w:t>Beskrivelse</w:t>
            </w:r>
          </w:p>
        </w:tc>
        <w:tc>
          <w:tcPr>
            <w:tcW w:w="7105" w:type="dxa"/>
          </w:tcPr>
          <w:p w14:paraId="188B628F" w14:textId="77777777" w:rsidR="00BE28E3" w:rsidRDefault="00BE28E3" w:rsidP="00BE28E3">
            <w:pPr>
              <w:spacing w:after="0"/>
            </w:pPr>
            <w:r>
              <w:t>Returnerer house code fra Unit</w:t>
            </w:r>
          </w:p>
        </w:tc>
      </w:tr>
    </w:tbl>
    <w:p w14:paraId="53414A1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ED5425F" w14:textId="77777777" w:rsidTr="00BE28E3">
        <w:tc>
          <w:tcPr>
            <w:tcW w:w="2245" w:type="dxa"/>
          </w:tcPr>
          <w:p w14:paraId="0AC5102F" w14:textId="77777777" w:rsidR="00BE28E3" w:rsidRDefault="00BE28E3" w:rsidP="00BE28E3">
            <w:pPr>
              <w:spacing w:after="0"/>
            </w:pPr>
            <w:r>
              <w:lastRenderedPageBreak/>
              <w:t>Funktion</w:t>
            </w:r>
          </w:p>
        </w:tc>
        <w:tc>
          <w:tcPr>
            <w:tcW w:w="7105" w:type="dxa"/>
          </w:tcPr>
          <w:p w14:paraId="450A7FCA" w14:textId="77777777" w:rsidR="00BE28E3" w:rsidRDefault="00BE28E3" w:rsidP="00BE28E3">
            <w:pPr>
              <w:spacing w:after="0"/>
            </w:pPr>
            <w:r>
              <w:t>setStatus(bool status)</w:t>
            </w:r>
          </w:p>
        </w:tc>
      </w:tr>
      <w:tr w:rsidR="00BE28E3" w14:paraId="73A7AF1E" w14:textId="77777777" w:rsidTr="00BE28E3">
        <w:tc>
          <w:tcPr>
            <w:tcW w:w="2245" w:type="dxa"/>
          </w:tcPr>
          <w:p w14:paraId="16601620" w14:textId="77777777" w:rsidR="00BE28E3" w:rsidRDefault="00BE28E3" w:rsidP="00BE28E3">
            <w:pPr>
              <w:spacing w:after="0"/>
            </w:pPr>
            <w:r>
              <w:t>Parametre</w:t>
            </w:r>
          </w:p>
        </w:tc>
        <w:tc>
          <w:tcPr>
            <w:tcW w:w="7105" w:type="dxa"/>
          </w:tcPr>
          <w:p w14:paraId="7F3D7468" w14:textId="77777777" w:rsidR="00BE28E3" w:rsidRDefault="00BE28E3" w:rsidP="00BE28E3">
            <w:pPr>
              <w:spacing w:after="0"/>
            </w:pPr>
            <w:r>
              <w:t>Status for enheden : True for tænd, false for slukket.</w:t>
            </w:r>
          </w:p>
        </w:tc>
      </w:tr>
      <w:tr w:rsidR="00BE28E3" w14:paraId="3ACB03C7" w14:textId="77777777" w:rsidTr="00BE28E3">
        <w:tc>
          <w:tcPr>
            <w:tcW w:w="2245" w:type="dxa"/>
          </w:tcPr>
          <w:p w14:paraId="02F5FD20" w14:textId="77777777" w:rsidR="00BE28E3" w:rsidRDefault="00BE28E3" w:rsidP="00BE28E3">
            <w:pPr>
              <w:spacing w:after="0"/>
            </w:pPr>
            <w:r>
              <w:t>Returværdi</w:t>
            </w:r>
          </w:p>
        </w:tc>
        <w:tc>
          <w:tcPr>
            <w:tcW w:w="7105" w:type="dxa"/>
          </w:tcPr>
          <w:p w14:paraId="31FC6568" w14:textId="77777777" w:rsidR="00BE28E3" w:rsidRDefault="00BE28E3" w:rsidP="00BE28E3">
            <w:pPr>
              <w:spacing w:after="0"/>
            </w:pPr>
            <w:r>
              <w:t>Ingen</w:t>
            </w:r>
          </w:p>
        </w:tc>
      </w:tr>
      <w:tr w:rsidR="00BE28E3" w14:paraId="4D5A7513" w14:textId="77777777" w:rsidTr="00BE28E3">
        <w:tc>
          <w:tcPr>
            <w:tcW w:w="2245" w:type="dxa"/>
          </w:tcPr>
          <w:p w14:paraId="195CAE3B" w14:textId="77777777" w:rsidR="00BE28E3" w:rsidRDefault="00BE28E3" w:rsidP="00BE28E3">
            <w:pPr>
              <w:spacing w:after="0"/>
            </w:pPr>
            <w:r>
              <w:t>Beskrivelse</w:t>
            </w:r>
          </w:p>
        </w:tc>
        <w:tc>
          <w:tcPr>
            <w:tcW w:w="7105" w:type="dxa"/>
          </w:tcPr>
          <w:p w14:paraId="1394C51C" w14:textId="77777777" w:rsidR="00BE28E3" w:rsidRDefault="00BE28E3" w:rsidP="00BE28E3">
            <w:pPr>
              <w:spacing w:after="0"/>
            </w:pPr>
            <w:r>
              <w:t>Indstiller status for Unit.</w:t>
            </w:r>
          </w:p>
        </w:tc>
      </w:tr>
    </w:tbl>
    <w:p w14:paraId="224A32B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97A4B79" w14:textId="77777777" w:rsidTr="00BE28E3">
        <w:tc>
          <w:tcPr>
            <w:tcW w:w="2245" w:type="dxa"/>
          </w:tcPr>
          <w:p w14:paraId="13879382" w14:textId="77777777" w:rsidR="00BE28E3" w:rsidRDefault="00BE28E3" w:rsidP="00BE28E3">
            <w:pPr>
              <w:spacing w:after="0"/>
            </w:pPr>
            <w:r>
              <w:t>Funktion</w:t>
            </w:r>
          </w:p>
        </w:tc>
        <w:tc>
          <w:tcPr>
            <w:tcW w:w="7105" w:type="dxa"/>
          </w:tcPr>
          <w:p w14:paraId="5332A895" w14:textId="77777777" w:rsidR="00BE28E3" w:rsidRDefault="00BE28E3" w:rsidP="00BE28E3">
            <w:pPr>
              <w:spacing w:after="0"/>
            </w:pPr>
            <w:r>
              <w:t>getStatus()</w:t>
            </w:r>
          </w:p>
        </w:tc>
      </w:tr>
      <w:tr w:rsidR="00BE28E3" w14:paraId="5DAFF3A3" w14:textId="77777777" w:rsidTr="00BE28E3">
        <w:tc>
          <w:tcPr>
            <w:tcW w:w="2245" w:type="dxa"/>
          </w:tcPr>
          <w:p w14:paraId="43AE37A6" w14:textId="77777777" w:rsidR="00BE28E3" w:rsidRDefault="00BE28E3" w:rsidP="00BE28E3">
            <w:pPr>
              <w:spacing w:after="0"/>
            </w:pPr>
            <w:r>
              <w:t>Parametre</w:t>
            </w:r>
          </w:p>
        </w:tc>
        <w:tc>
          <w:tcPr>
            <w:tcW w:w="7105" w:type="dxa"/>
          </w:tcPr>
          <w:p w14:paraId="0D99BB37" w14:textId="77777777" w:rsidR="00BE28E3" w:rsidRDefault="00BE28E3" w:rsidP="00BE28E3">
            <w:pPr>
              <w:spacing w:after="0"/>
            </w:pPr>
            <w:r>
              <w:t>Ingen</w:t>
            </w:r>
          </w:p>
        </w:tc>
      </w:tr>
      <w:tr w:rsidR="00BE28E3" w14:paraId="5AB739CB" w14:textId="77777777" w:rsidTr="00BE28E3">
        <w:tc>
          <w:tcPr>
            <w:tcW w:w="2245" w:type="dxa"/>
          </w:tcPr>
          <w:p w14:paraId="42229912" w14:textId="77777777" w:rsidR="00BE28E3" w:rsidRDefault="00BE28E3" w:rsidP="00BE28E3">
            <w:pPr>
              <w:spacing w:after="0"/>
            </w:pPr>
            <w:r>
              <w:t>Returværdi</w:t>
            </w:r>
          </w:p>
        </w:tc>
        <w:tc>
          <w:tcPr>
            <w:tcW w:w="7105" w:type="dxa"/>
          </w:tcPr>
          <w:p w14:paraId="44570DBF" w14:textId="77777777" w:rsidR="00BE28E3" w:rsidRDefault="00BE28E3" w:rsidP="00BE28E3">
            <w:pPr>
              <w:spacing w:after="0"/>
            </w:pPr>
            <w:r>
              <w:t>Boolean</w:t>
            </w:r>
          </w:p>
        </w:tc>
      </w:tr>
      <w:tr w:rsidR="00BE28E3" w14:paraId="25E82B37" w14:textId="77777777" w:rsidTr="00BE28E3">
        <w:tc>
          <w:tcPr>
            <w:tcW w:w="2245" w:type="dxa"/>
          </w:tcPr>
          <w:p w14:paraId="4230FFAE" w14:textId="77777777" w:rsidR="00BE28E3" w:rsidRDefault="00BE28E3" w:rsidP="00BE28E3">
            <w:pPr>
              <w:spacing w:after="0"/>
            </w:pPr>
            <w:r>
              <w:t>Beskrivelse</w:t>
            </w:r>
          </w:p>
        </w:tc>
        <w:tc>
          <w:tcPr>
            <w:tcW w:w="7105" w:type="dxa"/>
          </w:tcPr>
          <w:p w14:paraId="6CCD955E" w14:textId="77777777" w:rsidR="00BE28E3" w:rsidRDefault="00BE28E3" w:rsidP="00BE28E3">
            <w:pPr>
              <w:spacing w:after="0"/>
            </w:pPr>
            <w:r>
              <w:t>Returnerer enhedens status. True hvis tændt, false hvis slukket.</w:t>
            </w:r>
          </w:p>
        </w:tc>
      </w:tr>
    </w:tbl>
    <w:p w14:paraId="56CE9E64"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AF2BB99" w14:textId="77777777" w:rsidTr="00BE28E3">
        <w:tc>
          <w:tcPr>
            <w:tcW w:w="2245" w:type="dxa"/>
          </w:tcPr>
          <w:p w14:paraId="4F9F521F" w14:textId="77777777" w:rsidR="00BE28E3" w:rsidRDefault="00BE28E3" w:rsidP="00BE28E3">
            <w:pPr>
              <w:spacing w:after="0"/>
            </w:pPr>
            <w:r>
              <w:t>Funktion</w:t>
            </w:r>
          </w:p>
        </w:tc>
        <w:tc>
          <w:tcPr>
            <w:tcW w:w="7105" w:type="dxa"/>
          </w:tcPr>
          <w:p w14:paraId="2E1E4967" w14:textId="77777777" w:rsidR="00BE28E3" w:rsidRDefault="00BE28E3" w:rsidP="00BE28E3">
            <w:pPr>
              <w:spacing w:after="0"/>
            </w:pPr>
            <w:r>
              <w:t>initialEntry()</w:t>
            </w:r>
          </w:p>
        </w:tc>
      </w:tr>
      <w:tr w:rsidR="00BE28E3" w14:paraId="313AD067" w14:textId="77777777" w:rsidTr="00BE28E3">
        <w:tc>
          <w:tcPr>
            <w:tcW w:w="2245" w:type="dxa"/>
          </w:tcPr>
          <w:p w14:paraId="2D13CBDA" w14:textId="77777777" w:rsidR="00BE28E3" w:rsidRDefault="00BE28E3" w:rsidP="00BE28E3">
            <w:pPr>
              <w:spacing w:after="0"/>
            </w:pPr>
            <w:r>
              <w:t>Parametre</w:t>
            </w:r>
          </w:p>
        </w:tc>
        <w:tc>
          <w:tcPr>
            <w:tcW w:w="7105" w:type="dxa"/>
          </w:tcPr>
          <w:p w14:paraId="6B8039EB" w14:textId="77777777" w:rsidR="00BE28E3" w:rsidRDefault="00BE28E3" w:rsidP="00BE28E3">
            <w:pPr>
              <w:spacing w:after="0"/>
            </w:pPr>
            <w:r>
              <w:t>Ingen</w:t>
            </w:r>
          </w:p>
        </w:tc>
      </w:tr>
      <w:tr w:rsidR="00BE28E3" w14:paraId="4C80501F" w14:textId="77777777" w:rsidTr="00BE28E3">
        <w:tc>
          <w:tcPr>
            <w:tcW w:w="2245" w:type="dxa"/>
          </w:tcPr>
          <w:p w14:paraId="3859C5C7" w14:textId="77777777" w:rsidR="00BE28E3" w:rsidRDefault="00BE28E3" w:rsidP="00BE28E3">
            <w:pPr>
              <w:spacing w:after="0"/>
            </w:pPr>
            <w:r>
              <w:t>Returværdi</w:t>
            </w:r>
          </w:p>
        </w:tc>
        <w:tc>
          <w:tcPr>
            <w:tcW w:w="7105" w:type="dxa"/>
          </w:tcPr>
          <w:p w14:paraId="67052C45" w14:textId="77777777" w:rsidR="00BE28E3" w:rsidRDefault="00BE28E3" w:rsidP="00BE28E3">
            <w:pPr>
              <w:spacing w:after="0"/>
            </w:pPr>
            <w:r>
              <w:t>Ingen</w:t>
            </w:r>
          </w:p>
        </w:tc>
      </w:tr>
      <w:tr w:rsidR="00BE28E3" w14:paraId="69169B81" w14:textId="77777777" w:rsidTr="00BE28E3">
        <w:tc>
          <w:tcPr>
            <w:tcW w:w="2245" w:type="dxa"/>
          </w:tcPr>
          <w:p w14:paraId="718E952B" w14:textId="77777777" w:rsidR="00BE28E3" w:rsidRDefault="00BE28E3" w:rsidP="00BE28E3">
            <w:pPr>
              <w:spacing w:after="0"/>
            </w:pPr>
            <w:r>
              <w:t>Beskrivelse</w:t>
            </w:r>
          </w:p>
        </w:tc>
        <w:tc>
          <w:tcPr>
            <w:tcW w:w="7105" w:type="dxa"/>
          </w:tcPr>
          <w:p w14:paraId="05FD7FA5" w14:textId="77777777" w:rsidR="00BE28E3" w:rsidRDefault="00BE28E3" w:rsidP="00BE28E3">
            <w:pPr>
              <w:spacing w:after="0"/>
            </w:pPr>
            <w:r>
              <w:t>Opsætter to dimensionel vector indeholdende Entries.</w:t>
            </w:r>
          </w:p>
        </w:tc>
      </w:tr>
    </w:tbl>
    <w:p w14:paraId="2358976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FB7C5AB" w14:textId="77777777" w:rsidTr="00BE28E3">
        <w:tc>
          <w:tcPr>
            <w:tcW w:w="2245" w:type="dxa"/>
          </w:tcPr>
          <w:p w14:paraId="18B527B5" w14:textId="77777777" w:rsidR="00BE28E3" w:rsidRDefault="00BE28E3" w:rsidP="00BE28E3">
            <w:pPr>
              <w:spacing w:after="0"/>
            </w:pPr>
            <w:r>
              <w:t>Funktion</w:t>
            </w:r>
          </w:p>
        </w:tc>
        <w:tc>
          <w:tcPr>
            <w:tcW w:w="7105" w:type="dxa"/>
          </w:tcPr>
          <w:p w14:paraId="78C103B2" w14:textId="77777777" w:rsidR="00BE28E3" w:rsidRDefault="00BE28E3" w:rsidP="00BE28E3">
            <w:pPr>
              <w:spacing w:after="0"/>
            </w:pPr>
            <w:r>
              <w:t>storeEntry/int day, Entry&amp; obj)</w:t>
            </w:r>
          </w:p>
        </w:tc>
      </w:tr>
      <w:tr w:rsidR="00BE28E3" w14:paraId="1B316DB2" w14:textId="77777777" w:rsidTr="00BE28E3">
        <w:tc>
          <w:tcPr>
            <w:tcW w:w="2245" w:type="dxa"/>
          </w:tcPr>
          <w:p w14:paraId="6826EA4A" w14:textId="77777777" w:rsidR="00BE28E3" w:rsidRDefault="00BE28E3" w:rsidP="00BE28E3">
            <w:pPr>
              <w:spacing w:after="0"/>
            </w:pPr>
            <w:r>
              <w:t>Parametre</w:t>
            </w:r>
          </w:p>
        </w:tc>
        <w:tc>
          <w:tcPr>
            <w:tcW w:w="7105" w:type="dxa"/>
          </w:tcPr>
          <w:p w14:paraId="37F7096D" w14:textId="77777777" w:rsidR="00BE28E3" w:rsidRDefault="00BE28E3" w:rsidP="00BE28E3">
            <w:pPr>
              <w:spacing w:after="0"/>
            </w:pPr>
            <w:r>
              <w:t>Dag hvor entry skal gemmes, og den Entry der skal gemmes.</w:t>
            </w:r>
          </w:p>
        </w:tc>
      </w:tr>
      <w:tr w:rsidR="00BE28E3" w14:paraId="1097CF8B" w14:textId="77777777" w:rsidTr="00BE28E3">
        <w:tc>
          <w:tcPr>
            <w:tcW w:w="2245" w:type="dxa"/>
          </w:tcPr>
          <w:p w14:paraId="524A09FF" w14:textId="77777777" w:rsidR="00BE28E3" w:rsidRDefault="00BE28E3" w:rsidP="00BE28E3">
            <w:pPr>
              <w:spacing w:after="0"/>
            </w:pPr>
            <w:r>
              <w:t>Returværdi</w:t>
            </w:r>
          </w:p>
        </w:tc>
        <w:tc>
          <w:tcPr>
            <w:tcW w:w="7105" w:type="dxa"/>
          </w:tcPr>
          <w:p w14:paraId="7D6E6EA6" w14:textId="77777777" w:rsidR="00BE28E3" w:rsidRDefault="00BE28E3" w:rsidP="00BE28E3">
            <w:pPr>
              <w:spacing w:after="0"/>
            </w:pPr>
            <w:r>
              <w:t>Bool</w:t>
            </w:r>
          </w:p>
        </w:tc>
      </w:tr>
      <w:tr w:rsidR="00BE28E3" w14:paraId="57B3AD10" w14:textId="77777777" w:rsidTr="00BE28E3">
        <w:tc>
          <w:tcPr>
            <w:tcW w:w="2245" w:type="dxa"/>
          </w:tcPr>
          <w:p w14:paraId="2B01B714" w14:textId="77777777" w:rsidR="00BE28E3" w:rsidRDefault="00BE28E3" w:rsidP="00BE28E3">
            <w:pPr>
              <w:spacing w:after="0"/>
            </w:pPr>
            <w:r>
              <w:t>Beskrivelse</w:t>
            </w:r>
          </w:p>
        </w:tc>
        <w:tc>
          <w:tcPr>
            <w:tcW w:w="7105" w:type="dxa"/>
          </w:tcPr>
          <w:p w14:paraId="7BD93ADA" w14:textId="77777777" w:rsidR="00BE28E3" w:rsidRDefault="00BE28E3" w:rsidP="00BE28E3">
            <w:pPr>
              <w:spacing w:after="0"/>
            </w:pPr>
            <w:r>
              <w:t>Gemmer Entry i den valgte dag. Returnerer true hvis successfuld, false hvis ikke.</w:t>
            </w:r>
          </w:p>
        </w:tc>
      </w:tr>
    </w:tbl>
    <w:p w14:paraId="23031FF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EB9125A" w14:textId="77777777" w:rsidTr="00BE28E3">
        <w:tc>
          <w:tcPr>
            <w:tcW w:w="2245" w:type="dxa"/>
          </w:tcPr>
          <w:p w14:paraId="7B03BC47" w14:textId="77777777" w:rsidR="00BE28E3" w:rsidRDefault="00BE28E3" w:rsidP="00BE28E3">
            <w:pPr>
              <w:spacing w:after="0"/>
            </w:pPr>
            <w:r>
              <w:t>Funktion</w:t>
            </w:r>
          </w:p>
        </w:tc>
        <w:tc>
          <w:tcPr>
            <w:tcW w:w="7105" w:type="dxa"/>
          </w:tcPr>
          <w:p w14:paraId="595AE2BB" w14:textId="77777777" w:rsidR="00BE28E3" w:rsidRDefault="00BE28E3" w:rsidP="00BE28E3">
            <w:pPr>
              <w:spacing w:after="0"/>
            </w:pPr>
            <w:r>
              <w:t>compareEntry(Entry&amp;, int d)</w:t>
            </w:r>
          </w:p>
        </w:tc>
      </w:tr>
      <w:tr w:rsidR="00BE28E3" w14:paraId="02E58F0E" w14:textId="77777777" w:rsidTr="00BE28E3">
        <w:tc>
          <w:tcPr>
            <w:tcW w:w="2245" w:type="dxa"/>
          </w:tcPr>
          <w:p w14:paraId="6D01C82E" w14:textId="77777777" w:rsidR="00BE28E3" w:rsidRDefault="00BE28E3" w:rsidP="00BE28E3">
            <w:pPr>
              <w:spacing w:after="0"/>
            </w:pPr>
            <w:r>
              <w:t>Parametre</w:t>
            </w:r>
          </w:p>
        </w:tc>
        <w:tc>
          <w:tcPr>
            <w:tcW w:w="7105" w:type="dxa"/>
          </w:tcPr>
          <w:p w14:paraId="78698378" w14:textId="77777777" w:rsidR="00BE28E3" w:rsidRDefault="00BE28E3" w:rsidP="00BE28E3">
            <w:pPr>
              <w:spacing w:after="0"/>
            </w:pPr>
            <w:r>
              <w:t>Entry object og dagen det befinder sig i.</w:t>
            </w:r>
          </w:p>
        </w:tc>
      </w:tr>
      <w:tr w:rsidR="00BE28E3" w14:paraId="16DB5058" w14:textId="77777777" w:rsidTr="00BE28E3">
        <w:tc>
          <w:tcPr>
            <w:tcW w:w="2245" w:type="dxa"/>
          </w:tcPr>
          <w:p w14:paraId="3BADB453" w14:textId="77777777" w:rsidR="00BE28E3" w:rsidRDefault="00BE28E3" w:rsidP="00BE28E3">
            <w:pPr>
              <w:spacing w:after="0"/>
            </w:pPr>
            <w:r>
              <w:t>Returværdi</w:t>
            </w:r>
          </w:p>
        </w:tc>
        <w:tc>
          <w:tcPr>
            <w:tcW w:w="7105" w:type="dxa"/>
          </w:tcPr>
          <w:p w14:paraId="11EB9C64" w14:textId="77777777" w:rsidR="00BE28E3" w:rsidRDefault="00BE28E3" w:rsidP="00BE28E3">
            <w:pPr>
              <w:spacing w:after="0"/>
            </w:pPr>
            <w:r>
              <w:t>Boolean</w:t>
            </w:r>
          </w:p>
        </w:tc>
      </w:tr>
      <w:tr w:rsidR="00BE28E3" w14:paraId="025D079B" w14:textId="77777777" w:rsidTr="00BE28E3">
        <w:tc>
          <w:tcPr>
            <w:tcW w:w="2245" w:type="dxa"/>
          </w:tcPr>
          <w:p w14:paraId="76A5F34B" w14:textId="77777777" w:rsidR="00BE28E3" w:rsidRDefault="00BE28E3" w:rsidP="00BE28E3">
            <w:pPr>
              <w:spacing w:after="0"/>
            </w:pPr>
            <w:r>
              <w:t>Beskrivelse</w:t>
            </w:r>
          </w:p>
        </w:tc>
        <w:tc>
          <w:tcPr>
            <w:tcW w:w="7105" w:type="dxa"/>
          </w:tcPr>
          <w:p w14:paraId="57736E58" w14:textId="77777777" w:rsidR="00BE28E3" w:rsidRDefault="00BE28E3" w:rsidP="00BE28E3">
            <w:pPr>
              <w:spacing w:after="0"/>
            </w:pPr>
            <w:r>
              <w:t>Returnerer true hvis en ens entry findes, false hvis ikke.</w:t>
            </w:r>
          </w:p>
        </w:tc>
      </w:tr>
    </w:tbl>
    <w:p w14:paraId="45F96C6C"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57665D" w14:textId="77777777" w:rsidTr="00BE28E3">
        <w:tc>
          <w:tcPr>
            <w:tcW w:w="2245" w:type="dxa"/>
          </w:tcPr>
          <w:p w14:paraId="0CC13E09" w14:textId="77777777" w:rsidR="00BE28E3" w:rsidRDefault="00BE28E3" w:rsidP="00BE28E3">
            <w:pPr>
              <w:spacing w:after="0"/>
            </w:pPr>
            <w:r>
              <w:t>Funktion</w:t>
            </w:r>
          </w:p>
        </w:tc>
        <w:tc>
          <w:tcPr>
            <w:tcW w:w="7105" w:type="dxa"/>
          </w:tcPr>
          <w:p w14:paraId="6C759EBB" w14:textId="77777777" w:rsidR="00BE28E3" w:rsidRDefault="00BE28E3" w:rsidP="00BE28E3">
            <w:pPr>
              <w:spacing w:after="0"/>
            </w:pPr>
            <w:r>
              <w:t>deleteEntry(unsigned char entryID)</w:t>
            </w:r>
          </w:p>
        </w:tc>
      </w:tr>
      <w:tr w:rsidR="00BE28E3" w14:paraId="1AD24466" w14:textId="77777777" w:rsidTr="00BE28E3">
        <w:tc>
          <w:tcPr>
            <w:tcW w:w="2245" w:type="dxa"/>
          </w:tcPr>
          <w:p w14:paraId="6EFEF67E" w14:textId="77777777" w:rsidR="00BE28E3" w:rsidRDefault="00BE28E3" w:rsidP="00BE28E3">
            <w:pPr>
              <w:spacing w:after="0"/>
            </w:pPr>
            <w:r>
              <w:t>Parametre</w:t>
            </w:r>
          </w:p>
        </w:tc>
        <w:tc>
          <w:tcPr>
            <w:tcW w:w="7105" w:type="dxa"/>
          </w:tcPr>
          <w:p w14:paraId="46433197" w14:textId="77777777" w:rsidR="00BE28E3" w:rsidRDefault="00BE28E3" w:rsidP="00BE28E3">
            <w:pPr>
              <w:spacing w:after="0"/>
            </w:pPr>
            <w:r>
              <w:t>ID for den Entry der skal slettes.</w:t>
            </w:r>
          </w:p>
        </w:tc>
      </w:tr>
      <w:tr w:rsidR="00BE28E3" w14:paraId="02E3E929" w14:textId="77777777" w:rsidTr="00BE28E3">
        <w:tc>
          <w:tcPr>
            <w:tcW w:w="2245" w:type="dxa"/>
          </w:tcPr>
          <w:p w14:paraId="0F96CF08" w14:textId="77777777" w:rsidR="00BE28E3" w:rsidRDefault="00BE28E3" w:rsidP="00BE28E3">
            <w:pPr>
              <w:spacing w:after="0"/>
            </w:pPr>
            <w:r>
              <w:t>Returværdi</w:t>
            </w:r>
          </w:p>
        </w:tc>
        <w:tc>
          <w:tcPr>
            <w:tcW w:w="7105" w:type="dxa"/>
          </w:tcPr>
          <w:p w14:paraId="27910E72" w14:textId="77777777" w:rsidR="00BE28E3" w:rsidRDefault="00BE28E3" w:rsidP="00BE28E3">
            <w:pPr>
              <w:spacing w:after="0"/>
            </w:pPr>
            <w:r>
              <w:t>Boolean</w:t>
            </w:r>
          </w:p>
        </w:tc>
      </w:tr>
      <w:tr w:rsidR="00BE28E3" w14:paraId="1485B8EA" w14:textId="77777777" w:rsidTr="00BE28E3">
        <w:tc>
          <w:tcPr>
            <w:tcW w:w="2245" w:type="dxa"/>
          </w:tcPr>
          <w:p w14:paraId="7C7470C7" w14:textId="77777777" w:rsidR="00BE28E3" w:rsidRDefault="00BE28E3" w:rsidP="00BE28E3">
            <w:pPr>
              <w:spacing w:after="0"/>
            </w:pPr>
            <w:r>
              <w:t>Beskrivelse</w:t>
            </w:r>
          </w:p>
        </w:tc>
        <w:tc>
          <w:tcPr>
            <w:tcW w:w="7105" w:type="dxa"/>
          </w:tcPr>
          <w:p w14:paraId="1A178CEA" w14:textId="77777777" w:rsidR="00BE28E3" w:rsidRDefault="00BE28E3" w:rsidP="00BE28E3">
            <w:pPr>
              <w:spacing w:after="0"/>
            </w:pPr>
            <w:r>
              <w:t>Sletter entry med valgte ID. Returnerer true hvis successfuld, false hvis ikke.</w:t>
            </w:r>
          </w:p>
        </w:tc>
      </w:tr>
    </w:tbl>
    <w:p w14:paraId="69139C8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507A3B" w14:textId="77777777" w:rsidTr="00BE28E3">
        <w:tc>
          <w:tcPr>
            <w:tcW w:w="2245" w:type="dxa"/>
          </w:tcPr>
          <w:p w14:paraId="3069F297" w14:textId="77777777" w:rsidR="00BE28E3" w:rsidRDefault="00BE28E3" w:rsidP="00BE28E3">
            <w:pPr>
              <w:spacing w:after="0"/>
            </w:pPr>
            <w:r>
              <w:t>Funktion</w:t>
            </w:r>
          </w:p>
        </w:tc>
        <w:tc>
          <w:tcPr>
            <w:tcW w:w="7105" w:type="dxa"/>
          </w:tcPr>
          <w:p w14:paraId="6B8C601F" w14:textId="77777777" w:rsidR="00BE28E3" w:rsidRDefault="00BE28E3" w:rsidP="00BE28E3">
            <w:pPr>
              <w:spacing w:after="0"/>
            </w:pPr>
            <w:r>
              <w:t>deleteDayEntry(int day)</w:t>
            </w:r>
          </w:p>
        </w:tc>
      </w:tr>
      <w:tr w:rsidR="00BE28E3" w14:paraId="63A95167" w14:textId="77777777" w:rsidTr="00BE28E3">
        <w:tc>
          <w:tcPr>
            <w:tcW w:w="2245" w:type="dxa"/>
          </w:tcPr>
          <w:p w14:paraId="416DCB60" w14:textId="77777777" w:rsidR="00BE28E3" w:rsidRDefault="00BE28E3" w:rsidP="00BE28E3">
            <w:pPr>
              <w:spacing w:after="0"/>
            </w:pPr>
            <w:r>
              <w:t>Parametre</w:t>
            </w:r>
          </w:p>
        </w:tc>
        <w:tc>
          <w:tcPr>
            <w:tcW w:w="7105" w:type="dxa"/>
          </w:tcPr>
          <w:p w14:paraId="2C200695" w14:textId="77777777" w:rsidR="00BE28E3" w:rsidRDefault="00BE28E3" w:rsidP="00BE28E3">
            <w:pPr>
              <w:spacing w:after="0"/>
            </w:pPr>
            <w:r>
              <w:t>Den dag som skal tømmes for Entries</w:t>
            </w:r>
          </w:p>
        </w:tc>
      </w:tr>
      <w:tr w:rsidR="00BE28E3" w14:paraId="34B59ADB" w14:textId="77777777" w:rsidTr="00BE28E3">
        <w:tc>
          <w:tcPr>
            <w:tcW w:w="2245" w:type="dxa"/>
          </w:tcPr>
          <w:p w14:paraId="71A4BCFF" w14:textId="77777777" w:rsidR="00BE28E3" w:rsidRDefault="00BE28E3" w:rsidP="00BE28E3">
            <w:pPr>
              <w:spacing w:after="0"/>
            </w:pPr>
            <w:r>
              <w:t>Returværdi</w:t>
            </w:r>
          </w:p>
        </w:tc>
        <w:tc>
          <w:tcPr>
            <w:tcW w:w="7105" w:type="dxa"/>
          </w:tcPr>
          <w:p w14:paraId="57F38802" w14:textId="77777777" w:rsidR="00BE28E3" w:rsidRDefault="00BE28E3" w:rsidP="00BE28E3">
            <w:pPr>
              <w:spacing w:after="0"/>
            </w:pPr>
            <w:r>
              <w:t>Boolean</w:t>
            </w:r>
          </w:p>
        </w:tc>
      </w:tr>
      <w:tr w:rsidR="00BE28E3" w14:paraId="1F80ADB0" w14:textId="77777777" w:rsidTr="00BE28E3">
        <w:tc>
          <w:tcPr>
            <w:tcW w:w="2245" w:type="dxa"/>
          </w:tcPr>
          <w:p w14:paraId="36028D24" w14:textId="77777777" w:rsidR="00BE28E3" w:rsidRDefault="00BE28E3" w:rsidP="00BE28E3">
            <w:pPr>
              <w:spacing w:after="0"/>
            </w:pPr>
            <w:r>
              <w:t>Beskrivelse</w:t>
            </w:r>
          </w:p>
        </w:tc>
        <w:tc>
          <w:tcPr>
            <w:tcW w:w="7105" w:type="dxa"/>
          </w:tcPr>
          <w:p w14:paraId="1AED5FCB" w14:textId="77777777" w:rsidR="00BE28E3" w:rsidRDefault="00BE28E3" w:rsidP="00BE28E3">
            <w:pPr>
              <w:spacing w:after="0"/>
            </w:pPr>
            <w:r>
              <w:t>Sletter alle entries for den valgte dag. Returnerer true hvis successfuld, false hvis ikke.</w:t>
            </w:r>
          </w:p>
        </w:tc>
      </w:tr>
    </w:tbl>
    <w:p w14:paraId="26940298"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B5E65B0" w14:textId="77777777" w:rsidTr="00BE28E3">
        <w:tc>
          <w:tcPr>
            <w:tcW w:w="2245" w:type="dxa"/>
          </w:tcPr>
          <w:p w14:paraId="173449E7" w14:textId="77777777" w:rsidR="00BE28E3" w:rsidRDefault="00BE28E3" w:rsidP="00BE28E3">
            <w:pPr>
              <w:spacing w:after="0"/>
            </w:pPr>
            <w:r>
              <w:t>Funktion</w:t>
            </w:r>
          </w:p>
        </w:tc>
        <w:tc>
          <w:tcPr>
            <w:tcW w:w="7105" w:type="dxa"/>
          </w:tcPr>
          <w:p w14:paraId="4C03DDBC" w14:textId="77777777" w:rsidR="00BE28E3" w:rsidRDefault="00BE28E3" w:rsidP="00BE28E3">
            <w:pPr>
              <w:spacing w:after="0"/>
            </w:pPr>
            <w:r>
              <w:t>getSize()</w:t>
            </w:r>
          </w:p>
        </w:tc>
      </w:tr>
      <w:tr w:rsidR="00BE28E3" w14:paraId="3B6B6C78" w14:textId="77777777" w:rsidTr="00BE28E3">
        <w:tc>
          <w:tcPr>
            <w:tcW w:w="2245" w:type="dxa"/>
          </w:tcPr>
          <w:p w14:paraId="7F6FFC75" w14:textId="77777777" w:rsidR="00BE28E3" w:rsidRDefault="00BE28E3" w:rsidP="00BE28E3">
            <w:pPr>
              <w:spacing w:after="0"/>
            </w:pPr>
            <w:r>
              <w:t>Parametre</w:t>
            </w:r>
          </w:p>
        </w:tc>
        <w:tc>
          <w:tcPr>
            <w:tcW w:w="7105" w:type="dxa"/>
          </w:tcPr>
          <w:p w14:paraId="06350773" w14:textId="77777777" w:rsidR="00BE28E3" w:rsidRDefault="00BE28E3" w:rsidP="00BE28E3">
            <w:pPr>
              <w:spacing w:after="0"/>
            </w:pPr>
            <w:r>
              <w:t>Ingen</w:t>
            </w:r>
          </w:p>
        </w:tc>
      </w:tr>
      <w:tr w:rsidR="00BE28E3" w14:paraId="6782C18F" w14:textId="77777777" w:rsidTr="00BE28E3">
        <w:tc>
          <w:tcPr>
            <w:tcW w:w="2245" w:type="dxa"/>
          </w:tcPr>
          <w:p w14:paraId="232CF915" w14:textId="77777777" w:rsidR="00BE28E3" w:rsidRDefault="00BE28E3" w:rsidP="00BE28E3">
            <w:pPr>
              <w:spacing w:after="0"/>
            </w:pPr>
            <w:r>
              <w:t>Returværdi</w:t>
            </w:r>
          </w:p>
        </w:tc>
        <w:tc>
          <w:tcPr>
            <w:tcW w:w="7105" w:type="dxa"/>
          </w:tcPr>
          <w:p w14:paraId="0F5C6B08" w14:textId="77777777" w:rsidR="00BE28E3" w:rsidRDefault="00BE28E3" w:rsidP="00BE28E3">
            <w:pPr>
              <w:spacing w:after="0"/>
            </w:pPr>
            <w:r>
              <w:t>Unsigned char</w:t>
            </w:r>
          </w:p>
        </w:tc>
      </w:tr>
      <w:tr w:rsidR="00BE28E3" w14:paraId="2581AC2D" w14:textId="77777777" w:rsidTr="00BE28E3">
        <w:tc>
          <w:tcPr>
            <w:tcW w:w="2245" w:type="dxa"/>
          </w:tcPr>
          <w:p w14:paraId="1E4878DF" w14:textId="77777777" w:rsidR="00BE28E3" w:rsidRDefault="00BE28E3" w:rsidP="00BE28E3">
            <w:pPr>
              <w:spacing w:after="0"/>
            </w:pPr>
            <w:r>
              <w:t>Beskrivelse</w:t>
            </w:r>
          </w:p>
        </w:tc>
        <w:tc>
          <w:tcPr>
            <w:tcW w:w="7105" w:type="dxa"/>
          </w:tcPr>
          <w:p w14:paraId="5D51C865" w14:textId="77777777" w:rsidR="00BE28E3" w:rsidRDefault="00BE28E3" w:rsidP="00BE28E3">
            <w:pPr>
              <w:spacing w:after="0"/>
            </w:pPr>
            <w:r>
              <w:t>Returnerer det totale antal Entries for Unit</w:t>
            </w:r>
          </w:p>
        </w:tc>
      </w:tr>
    </w:tbl>
    <w:p w14:paraId="7AB6F9E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177093D" w14:textId="77777777" w:rsidTr="00BE28E3">
        <w:tc>
          <w:tcPr>
            <w:tcW w:w="2245" w:type="dxa"/>
          </w:tcPr>
          <w:p w14:paraId="589D5480" w14:textId="77777777" w:rsidR="00BE28E3" w:rsidRDefault="00BE28E3" w:rsidP="00BE28E3">
            <w:pPr>
              <w:spacing w:after="0"/>
            </w:pPr>
            <w:r>
              <w:lastRenderedPageBreak/>
              <w:t>Funktion</w:t>
            </w:r>
          </w:p>
        </w:tc>
        <w:tc>
          <w:tcPr>
            <w:tcW w:w="7105" w:type="dxa"/>
          </w:tcPr>
          <w:p w14:paraId="26BFA704" w14:textId="77777777" w:rsidR="00BE28E3" w:rsidRDefault="00BE28E3" w:rsidP="00BE28E3">
            <w:pPr>
              <w:spacing w:after="0"/>
            </w:pPr>
            <w:r>
              <w:t>setEntries()</w:t>
            </w:r>
          </w:p>
        </w:tc>
      </w:tr>
      <w:tr w:rsidR="00BE28E3" w14:paraId="6A386216" w14:textId="77777777" w:rsidTr="00BE28E3">
        <w:tc>
          <w:tcPr>
            <w:tcW w:w="2245" w:type="dxa"/>
          </w:tcPr>
          <w:p w14:paraId="6EAA3942" w14:textId="77777777" w:rsidR="00BE28E3" w:rsidRDefault="00BE28E3" w:rsidP="00BE28E3">
            <w:pPr>
              <w:spacing w:after="0"/>
            </w:pPr>
            <w:r>
              <w:t>Parametre</w:t>
            </w:r>
          </w:p>
        </w:tc>
        <w:tc>
          <w:tcPr>
            <w:tcW w:w="7105" w:type="dxa"/>
          </w:tcPr>
          <w:p w14:paraId="1363797D" w14:textId="77777777" w:rsidR="00BE28E3" w:rsidRDefault="00BE28E3" w:rsidP="00BE28E3">
            <w:pPr>
              <w:spacing w:after="0"/>
            </w:pPr>
            <w:r>
              <w:t>Ingen</w:t>
            </w:r>
          </w:p>
        </w:tc>
      </w:tr>
      <w:tr w:rsidR="00BE28E3" w14:paraId="2042022B" w14:textId="77777777" w:rsidTr="00BE28E3">
        <w:tc>
          <w:tcPr>
            <w:tcW w:w="2245" w:type="dxa"/>
          </w:tcPr>
          <w:p w14:paraId="1017D03E" w14:textId="77777777" w:rsidR="00BE28E3" w:rsidRDefault="00BE28E3" w:rsidP="00BE28E3">
            <w:pPr>
              <w:spacing w:after="0"/>
            </w:pPr>
            <w:r>
              <w:t>Returværdi</w:t>
            </w:r>
          </w:p>
        </w:tc>
        <w:tc>
          <w:tcPr>
            <w:tcW w:w="7105" w:type="dxa"/>
          </w:tcPr>
          <w:p w14:paraId="7C9CA3BA" w14:textId="77777777" w:rsidR="00BE28E3" w:rsidRDefault="00BE28E3" w:rsidP="00BE28E3">
            <w:pPr>
              <w:spacing w:after="0"/>
            </w:pPr>
            <w:r>
              <w:t>Ingen</w:t>
            </w:r>
          </w:p>
        </w:tc>
      </w:tr>
      <w:tr w:rsidR="00BE28E3" w14:paraId="1B7A35B6" w14:textId="77777777" w:rsidTr="00BE28E3">
        <w:tc>
          <w:tcPr>
            <w:tcW w:w="2245" w:type="dxa"/>
          </w:tcPr>
          <w:p w14:paraId="1F59FF2B" w14:textId="77777777" w:rsidR="00BE28E3" w:rsidRDefault="00BE28E3" w:rsidP="00BE28E3">
            <w:pPr>
              <w:spacing w:after="0"/>
            </w:pPr>
            <w:r>
              <w:t>Beskrivelse</w:t>
            </w:r>
          </w:p>
        </w:tc>
        <w:tc>
          <w:tcPr>
            <w:tcW w:w="7105" w:type="dxa"/>
          </w:tcPr>
          <w:p w14:paraId="5A9EDC67" w14:textId="77777777" w:rsidR="00BE28E3" w:rsidRDefault="00BE28E3" w:rsidP="00BE28E3">
            <w:pPr>
              <w:spacing w:after="0"/>
            </w:pPr>
            <w:r>
              <w:t>Tilføjer ledige Entry Ids til vector indeholdende ledige Entry ID’s .</w:t>
            </w:r>
          </w:p>
        </w:tc>
      </w:tr>
    </w:tbl>
    <w:p w14:paraId="3A6B35E0"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B8C63CB" w14:textId="77777777" w:rsidTr="00BE28E3">
        <w:tc>
          <w:tcPr>
            <w:tcW w:w="2245" w:type="dxa"/>
          </w:tcPr>
          <w:p w14:paraId="3DFE930A" w14:textId="77777777" w:rsidR="00BE28E3" w:rsidRDefault="00BE28E3" w:rsidP="00BE28E3">
            <w:pPr>
              <w:spacing w:after="0"/>
            </w:pPr>
            <w:r>
              <w:t>Funktion</w:t>
            </w:r>
          </w:p>
        </w:tc>
        <w:tc>
          <w:tcPr>
            <w:tcW w:w="7105" w:type="dxa"/>
          </w:tcPr>
          <w:p w14:paraId="6A5BB71B" w14:textId="77777777" w:rsidR="00BE28E3" w:rsidRDefault="00BE28E3" w:rsidP="00BE28E3">
            <w:pPr>
              <w:spacing w:after="0"/>
            </w:pPr>
            <w:r>
              <w:t>getIDEntry()</w:t>
            </w:r>
          </w:p>
        </w:tc>
      </w:tr>
      <w:tr w:rsidR="00BE28E3" w14:paraId="46C3F75C" w14:textId="77777777" w:rsidTr="00BE28E3">
        <w:tc>
          <w:tcPr>
            <w:tcW w:w="2245" w:type="dxa"/>
          </w:tcPr>
          <w:p w14:paraId="33DD4C8C" w14:textId="77777777" w:rsidR="00BE28E3" w:rsidRDefault="00BE28E3" w:rsidP="00BE28E3">
            <w:pPr>
              <w:spacing w:after="0"/>
            </w:pPr>
            <w:r>
              <w:t>Parametre</w:t>
            </w:r>
          </w:p>
        </w:tc>
        <w:tc>
          <w:tcPr>
            <w:tcW w:w="7105" w:type="dxa"/>
          </w:tcPr>
          <w:p w14:paraId="4BCE5C9E" w14:textId="77777777" w:rsidR="00BE28E3" w:rsidRDefault="00BE28E3" w:rsidP="00BE28E3">
            <w:pPr>
              <w:spacing w:after="0"/>
            </w:pPr>
            <w:r>
              <w:t>Ingen</w:t>
            </w:r>
          </w:p>
        </w:tc>
      </w:tr>
      <w:tr w:rsidR="00BE28E3" w14:paraId="5AB4DEF1" w14:textId="77777777" w:rsidTr="00BE28E3">
        <w:tc>
          <w:tcPr>
            <w:tcW w:w="2245" w:type="dxa"/>
          </w:tcPr>
          <w:p w14:paraId="66F555B8" w14:textId="77777777" w:rsidR="00BE28E3" w:rsidRDefault="00BE28E3" w:rsidP="00BE28E3">
            <w:pPr>
              <w:spacing w:after="0"/>
            </w:pPr>
            <w:r>
              <w:t>Returværdi</w:t>
            </w:r>
          </w:p>
        </w:tc>
        <w:tc>
          <w:tcPr>
            <w:tcW w:w="7105" w:type="dxa"/>
          </w:tcPr>
          <w:p w14:paraId="6CE650C1" w14:textId="77777777" w:rsidR="00BE28E3" w:rsidRDefault="00BE28E3" w:rsidP="00BE28E3">
            <w:pPr>
              <w:spacing w:after="0"/>
            </w:pPr>
            <w:r>
              <w:t>Unsigned char</w:t>
            </w:r>
          </w:p>
        </w:tc>
      </w:tr>
      <w:tr w:rsidR="00BE28E3" w14:paraId="25040B97" w14:textId="77777777" w:rsidTr="00BE28E3">
        <w:tc>
          <w:tcPr>
            <w:tcW w:w="2245" w:type="dxa"/>
          </w:tcPr>
          <w:p w14:paraId="67D9B3DE" w14:textId="77777777" w:rsidR="00BE28E3" w:rsidRDefault="00BE28E3" w:rsidP="00BE28E3">
            <w:pPr>
              <w:spacing w:after="0"/>
            </w:pPr>
            <w:r>
              <w:t>Beskrivelse</w:t>
            </w:r>
          </w:p>
        </w:tc>
        <w:tc>
          <w:tcPr>
            <w:tcW w:w="7105" w:type="dxa"/>
          </w:tcPr>
          <w:p w14:paraId="25D63034" w14:textId="77777777" w:rsidR="00BE28E3" w:rsidRDefault="00BE28E3" w:rsidP="00BE28E3">
            <w:pPr>
              <w:spacing w:after="0"/>
            </w:pPr>
            <w:r>
              <w:t>Returnerer et ledig Entry ID som kan tildeles til en enhed. Fjerner dette ID fra de ledige ID’s</w:t>
            </w:r>
          </w:p>
        </w:tc>
      </w:tr>
    </w:tbl>
    <w:p w14:paraId="273D6B63"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139D57F" w14:textId="77777777" w:rsidTr="00BE28E3">
        <w:tc>
          <w:tcPr>
            <w:tcW w:w="2245" w:type="dxa"/>
          </w:tcPr>
          <w:p w14:paraId="7A4D6C09" w14:textId="77777777" w:rsidR="00BE28E3" w:rsidRDefault="00BE28E3" w:rsidP="00BE28E3">
            <w:pPr>
              <w:spacing w:after="0"/>
            </w:pPr>
            <w:r>
              <w:t>Funktion</w:t>
            </w:r>
          </w:p>
        </w:tc>
        <w:tc>
          <w:tcPr>
            <w:tcW w:w="7105" w:type="dxa"/>
          </w:tcPr>
          <w:p w14:paraId="07368285" w14:textId="77777777" w:rsidR="00BE28E3" w:rsidRDefault="00BE28E3" w:rsidP="00BE28E3">
            <w:pPr>
              <w:spacing w:after="0"/>
            </w:pPr>
            <w:r>
              <w:t>addDeletedEntry(unsigned char ID)</w:t>
            </w:r>
          </w:p>
        </w:tc>
      </w:tr>
      <w:tr w:rsidR="00BE28E3" w14:paraId="374BCD89" w14:textId="77777777" w:rsidTr="00BE28E3">
        <w:tc>
          <w:tcPr>
            <w:tcW w:w="2245" w:type="dxa"/>
          </w:tcPr>
          <w:p w14:paraId="32C05748" w14:textId="77777777" w:rsidR="00BE28E3" w:rsidRDefault="00BE28E3" w:rsidP="00BE28E3">
            <w:pPr>
              <w:spacing w:after="0"/>
            </w:pPr>
            <w:r>
              <w:t>Parametre</w:t>
            </w:r>
          </w:p>
        </w:tc>
        <w:tc>
          <w:tcPr>
            <w:tcW w:w="7105" w:type="dxa"/>
          </w:tcPr>
          <w:p w14:paraId="17E13F73" w14:textId="77777777" w:rsidR="00BE28E3" w:rsidRDefault="00BE28E3" w:rsidP="00BE28E3">
            <w:pPr>
              <w:spacing w:after="0"/>
            </w:pPr>
            <w:r>
              <w:t>Unsigned char med Entry ID.</w:t>
            </w:r>
          </w:p>
        </w:tc>
      </w:tr>
      <w:tr w:rsidR="00BE28E3" w14:paraId="2EB6623F" w14:textId="77777777" w:rsidTr="00BE28E3">
        <w:tc>
          <w:tcPr>
            <w:tcW w:w="2245" w:type="dxa"/>
          </w:tcPr>
          <w:p w14:paraId="7218C16E" w14:textId="77777777" w:rsidR="00BE28E3" w:rsidRDefault="00BE28E3" w:rsidP="00BE28E3">
            <w:pPr>
              <w:spacing w:after="0"/>
            </w:pPr>
            <w:r>
              <w:t>Returværdi</w:t>
            </w:r>
          </w:p>
        </w:tc>
        <w:tc>
          <w:tcPr>
            <w:tcW w:w="7105" w:type="dxa"/>
          </w:tcPr>
          <w:p w14:paraId="3AC18FCC" w14:textId="77777777" w:rsidR="00BE28E3" w:rsidRDefault="00BE28E3" w:rsidP="00BE28E3">
            <w:pPr>
              <w:spacing w:after="0"/>
            </w:pPr>
            <w:r>
              <w:t>Ingen</w:t>
            </w:r>
          </w:p>
        </w:tc>
      </w:tr>
      <w:tr w:rsidR="00BE28E3" w14:paraId="7151B744" w14:textId="77777777" w:rsidTr="00BE28E3">
        <w:tc>
          <w:tcPr>
            <w:tcW w:w="2245" w:type="dxa"/>
          </w:tcPr>
          <w:p w14:paraId="25E3DC43" w14:textId="77777777" w:rsidR="00BE28E3" w:rsidRDefault="00BE28E3" w:rsidP="00BE28E3">
            <w:pPr>
              <w:spacing w:after="0"/>
            </w:pPr>
            <w:r>
              <w:t>Beskrivelse</w:t>
            </w:r>
          </w:p>
        </w:tc>
        <w:tc>
          <w:tcPr>
            <w:tcW w:w="7105" w:type="dxa"/>
          </w:tcPr>
          <w:p w14:paraId="3185B3DB" w14:textId="77777777" w:rsidR="00BE28E3" w:rsidRDefault="00BE28E3" w:rsidP="00BE28E3">
            <w:pPr>
              <w:spacing w:after="0"/>
            </w:pPr>
            <w:r>
              <w:t>Føjer det givne Entry ID til listen over ledige IDs.</w:t>
            </w:r>
          </w:p>
        </w:tc>
      </w:tr>
    </w:tbl>
    <w:p w14:paraId="66F09C51" w14:textId="03A12E87" w:rsidR="00BE28E3" w:rsidRDefault="00BE28E3" w:rsidP="00BE28E3"/>
    <w:p w14:paraId="5982B23B" w14:textId="3317CDB1" w:rsidR="00BE28E3" w:rsidRDefault="00BE28E3" w:rsidP="00BE28E3">
      <w:pPr>
        <w:pStyle w:val="Heading4"/>
      </w:pPr>
      <w:r>
        <w:t>Entry</w:t>
      </w:r>
    </w:p>
    <w:tbl>
      <w:tblPr>
        <w:tblStyle w:val="TableGrid"/>
        <w:tblW w:w="0" w:type="auto"/>
        <w:tblLook w:val="04A0" w:firstRow="1" w:lastRow="0" w:firstColumn="1" w:lastColumn="0" w:noHBand="0" w:noVBand="1"/>
      </w:tblPr>
      <w:tblGrid>
        <w:gridCol w:w="2263"/>
        <w:gridCol w:w="7365"/>
      </w:tblGrid>
      <w:tr w:rsidR="00BE28E3" w:rsidRPr="00717072" w14:paraId="036FCD48" w14:textId="77777777" w:rsidTr="00BE28E3">
        <w:tc>
          <w:tcPr>
            <w:tcW w:w="2263" w:type="dxa"/>
          </w:tcPr>
          <w:p w14:paraId="3C44E5CE" w14:textId="77777777" w:rsidR="00BE28E3" w:rsidRPr="009E7EBF" w:rsidRDefault="00BE28E3" w:rsidP="00BE28E3">
            <w:pPr>
              <w:spacing w:after="0"/>
              <w:rPr>
                <w:highlight w:val="white"/>
              </w:rPr>
            </w:pPr>
            <w:r w:rsidRPr="009E7EBF">
              <w:rPr>
                <w:highlight w:val="white"/>
              </w:rPr>
              <w:t>Funktion:</w:t>
            </w:r>
          </w:p>
        </w:tc>
        <w:tc>
          <w:tcPr>
            <w:tcW w:w="7365" w:type="dxa"/>
          </w:tcPr>
          <w:p w14:paraId="3A30F690" w14:textId="77777777" w:rsidR="00BE28E3" w:rsidRPr="00EB5550" w:rsidRDefault="00BE28E3" w:rsidP="00BE28E3">
            <w:pPr>
              <w:spacing w:after="0"/>
              <w:rPr>
                <w:highlight w:val="white"/>
                <w:lang w:val="en-US"/>
              </w:rPr>
            </w:pPr>
            <w:r>
              <w:rPr>
                <w:lang w:val="en-US"/>
              </w:rPr>
              <w:t>Entry(unsigned char entryID,unsigned char hour, unsigned char min, bool action)</w:t>
            </w:r>
          </w:p>
        </w:tc>
      </w:tr>
      <w:tr w:rsidR="00BE28E3" w:rsidRPr="00717072" w14:paraId="08786368" w14:textId="77777777" w:rsidTr="00BE28E3">
        <w:tc>
          <w:tcPr>
            <w:tcW w:w="2263" w:type="dxa"/>
          </w:tcPr>
          <w:p w14:paraId="7322E3E6" w14:textId="77777777" w:rsidR="00BE28E3" w:rsidRPr="009E7EBF" w:rsidRDefault="00BE28E3" w:rsidP="00BE28E3">
            <w:pPr>
              <w:spacing w:after="0"/>
              <w:rPr>
                <w:highlight w:val="white"/>
              </w:rPr>
            </w:pPr>
            <w:r w:rsidRPr="009E7EBF">
              <w:rPr>
                <w:highlight w:val="white"/>
              </w:rPr>
              <w:t>Parametre:</w:t>
            </w:r>
          </w:p>
        </w:tc>
        <w:tc>
          <w:tcPr>
            <w:tcW w:w="7365" w:type="dxa"/>
          </w:tcPr>
          <w:p w14:paraId="1C8DD6DB" w14:textId="77777777" w:rsidR="00BE28E3" w:rsidRPr="0093750A" w:rsidRDefault="00BE28E3" w:rsidP="00BE28E3">
            <w:pPr>
              <w:spacing w:after="0"/>
              <w:rPr>
                <w:highlight w:val="white"/>
                <w:lang w:val="en-US"/>
              </w:rPr>
            </w:pPr>
            <w:r>
              <w:rPr>
                <w:lang w:val="en-US"/>
              </w:rPr>
              <w:t>unsigned char entryID,unsigned char hour, unsigned char min, bool action)</w:t>
            </w:r>
          </w:p>
        </w:tc>
      </w:tr>
      <w:tr w:rsidR="00BE28E3" w:rsidRPr="009E7EBF" w14:paraId="3217EA5F" w14:textId="77777777" w:rsidTr="00BE28E3">
        <w:tc>
          <w:tcPr>
            <w:tcW w:w="2263" w:type="dxa"/>
          </w:tcPr>
          <w:p w14:paraId="0D8A4A13" w14:textId="77777777" w:rsidR="00BE28E3" w:rsidRPr="009E7EBF" w:rsidRDefault="00BE28E3" w:rsidP="00BE28E3">
            <w:pPr>
              <w:spacing w:after="0"/>
              <w:rPr>
                <w:highlight w:val="white"/>
              </w:rPr>
            </w:pPr>
            <w:r w:rsidRPr="009E7EBF">
              <w:rPr>
                <w:highlight w:val="white"/>
              </w:rPr>
              <w:t>Returværdi:</w:t>
            </w:r>
          </w:p>
        </w:tc>
        <w:tc>
          <w:tcPr>
            <w:tcW w:w="7365" w:type="dxa"/>
          </w:tcPr>
          <w:p w14:paraId="0D4884B6" w14:textId="77777777" w:rsidR="00BE28E3" w:rsidRPr="009E7EBF" w:rsidRDefault="00BE28E3" w:rsidP="00BE28E3">
            <w:pPr>
              <w:spacing w:after="0"/>
              <w:rPr>
                <w:highlight w:val="white"/>
              </w:rPr>
            </w:pPr>
            <w:r w:rsidRPr="009E7EBF">
              <w:t>Ingen.</w:t>
            </w:r>
          </w:p>
        </w:tc>
      </w:tr>
      <w:tr w:rsidR="00BE28E3" w:rsidRPr="00CB352E" w14:paraId="68BA26D9" w14:textId="77777777" w:rsidTr="00BE28E3">
        <w:tc>
          <w:tcPr>
            <w:tcW w:w="2263" w:type="dxa"/>
          </w:tcPr>
          <w:p w14:paraId="5A871773" w14:textId="77777777" w:rsidR="00BE28E3" w:rsidRPr="009E7EBF" w:rsidRDefault="00BE28E3" w:rsidP="00BE28E3">
            <w:pPr>
              <w:spacing w:after="0"/>
              <w:rPr>
                <w:highlight w:val="white"/>
              </w:rPr>
            </w:pPr>
            <w:r w:rsidRPr="009E7EBF">
              <w:rPr>
                <w:highlight w:val="white"/>
              </w:rPr>
              <w:t>Beskrivelse:</w:t>
            </w:r>
          </w:p>
        </w:tc>
        <w:tc>
          <w:tcPr>
            <w:tcW w:w="7365" w:type="dxa"/>
          </w:tcPr>
          <w:p w14:paraId="0B9B87EC" w14:textId="77777777" w:rsidR="00BE28E3" w:rsidRPr="00CB352E" w:rsidRDefault="00BE28E3" w:rsidP="00BE28E3">
            <w:pPr>
              <w:spacing w:after="0"/>
              <w:rPr>
                <w:highlight w:val="white"/>
              </w:rPr>
            </w:pPr>
            <w:r>
              <w:rPr>
                <w:highlight w:val="white"/>
              </w:rPr>
              <w:t xml:space="preserve">Constructor </w:t>
            </w:r>
          </w:p>
        </w:tc>
      </w:tr>
    </w:tbl>
    <w:p w14:paraId="487142ED" w14:textId="77777777" w:rsidR="00BE28E3" w:rsidRPr="00717072"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6096872E" w14:textId="77777777" w:rsidTr="00BE28E3">
        <w:tc>
          <w:tcPr>
            <w:tcW w:w="2263" w:type="dxa"/>
          </w:tcPr>
          <w:p w14:paraId="3C214DBF" w14:textId="77777777" w:rsidR="00BE28E3" w:rsidRPr="009E7EBF" w:rsidRDefault="00BE28E3" w:rsidP="00BE28E3">
            <w:pPr>
              <w:spacing w:after="0"/>
              <w:rPr>
                <w:highlight w:val="white"/>
              </w:rPr>
            </w:pPr>
            <w:r w:rsidRPr="009E7EBF">
              <w:rPr>
                <w:highlight w:val="white"/>
              </w:rPr>
              <w:t>Funktion:</w:t>
            </w:r>
          </w:p>
        </w:tc>
        <w:tc>
          <w:tcPr>
            <w:tcW w:w="7365" w:type="dxa"/>
          </w:tcPr>
          <w:p w14:paraId="64B07572" w14:textId="77777777" w:rsidR="00BE28E3" w:rsidRPr="000567CB" w:rsidRDefault="00BE28E3" w:rsidP="00BE28E3">
            <w:pPr>
              <w:spacing w:after="0"/>
              <w:rPr>
                <w:highlight w:val="white"/>
                <w:lang w:val="en-US"/>
              </w:rPr>
            </w:pPr>
            <w:r>
              <w:rPr>
                <w:highlight w:val="white"/>
                <w:lang w:val="en-US"/>
              </w:rPr>
              <w:t>Bool setHour(unsigned char hour)</w:t>
            </w:r>
          </w:p>
        </w:tc>
      </w:tr>
      <w:tr w:rsidR="00BE28E3" w:rsidRPr="009E7EBF" w14:paraId="439B12EB" w14:textId="77777777" w:rsidTr="00BE28E3">
        <w:tc>
          <w:tcPr>
            <w:tcW w:w="2263" w:type="dxa"/>
          </w:tcPr>
          <w:p w14:paraId="09CCD7B7" w14:textId="77777777" w:rsidR="00BE28E3" w:rsidRPr="009E7EBF" w:rsidRDefault="00BE28E3" w:rsidP="00BE28E3">
            <w:pPr>
              <w:spacing w:after="0"/>
              <w:rPr>
                <w:highlight w:val="white"/>
              </w:rPr>
            </w:pPr>
            <w:r w:rsidRPr="009E7EBF">
              <w:rPr>
                <w:highlight w:val="white"/>
              </w:rPr>
              <w:t>Parametre:</w:t>
            </w:r>
          </w:p>
        </w:tc>
        <w:tc>
          <w:tcPr>
            <w:tcW w:w="7365" w:type="dxa"/>
          </w:tcPr>
          <w:p w14:paraId="127C3F74" w14:textId="77777777" w:rsidR="00BE28E3" w:rsidRPr="009E7EBF" w:rsidRDefault="00BE28E3" w:rsidP="00BE28E3">
            <w:pPr>
              <w:spacing w:after="0"/>
              <w:rPr>
                <w:highlight w:val="white"/>
              </w:rPr>
            </w:pPr>
            <w:r>
              <w:rPr>
                <w:highlight w:val="white"/>
              </w:rPr>
              <w:t>Unsigned char</w:t>
            </w:r>
          </w:p>
        </w:tc>
      </w:tr>
      <w:tr w:rsidR="00BE28E3" w:rsidRPr="009E7EBF" w14:paraId="124B7DDC" w14:textId="77777777" w:rsidTr="00BE28E3">
        <w:tc>
          <w:tcPr>
            <w:tcW w:w="2263" w:type="dxa"/>
          </w:tcPr>
          <w:p w14:paraId="2F3189AE" w14:textId="77777777" w:rsidR="00BE28E3" w:rsidRPr="009E7EBF" w:rsidRDefault="00BE28E3" w:rsidP="00BE28E3">
            <w:pPr>
              <w:spacing w:after="0"/>
              <w:rPr>
                <w:highlight w:val="white"/>
              </w:rPr>
            </w:pPr>
            <w:r w:rsidRPr="009E7EBF">
              <w:rPr>
                <w:highlight w:val="white"/>
              </w:rPr>
              <w:t>Returværdi:</w:t>
            </w:r>
          </w:p>
        </w:tc>
        <w:tc>
          <w:tcPr>
            <w:tcW w:w="7365" w:type="dxa"/>
          </w:tcPr>
          <w:p w14:paraId="1A7B968E" w14:textId="77777777" w:rsidR="00BE28E3" w:rsidRPr="009E7EBF" w:rsidRDefault="00BE28E3" w:rsidP="00BE28E3">
            <w:pPr>
              <w:spacing w:after="0"/>
              <w:rPr>
                <w:highlight w:val="white"/>
              </w:rPr>
            </w:pPr>
            <w:r>
              <w:t>Bool</w:t>
            </w:r>
          </w:p>
        </w:tc>
      </w:tr>
      <w:tr w:rsidR="00BE28E3" w:rsidRPr="00CB352E" w14:paraId="037F25F8" w14:textId="77777777" w:rsidTr="00BE28E3">
        <w:tc>
          <w:tcPr>
            <w:tcW w:w="2263" w:type="dxa"/>
          </w:tcPr>
          <w:p w14:paraId="75282434" w14:textId="77777777" w:rsidR="00BE28E3" w:rsidRPr="009E7EBF" w:rsidRDefault="00BE28E3" w:rsidP="00BE28E3">
            <w:pPr>
              <w:spacing w:after="0"/>
              <w:rPr>
                <w:highlight w:val="white"/>
              </w:rPr>
            </w:pPr>
            <w:r w:rsidRPr="009E7EBF">
              <w:rPr>
                <w:highlight w:val="white"/>
              </w:rPr>
              <w:t>Beskrivelse:</w:t>
            </w:r>
          </w:p>
        </w:tc>
        <w:tc>
          <w:tcPr>
            <w:tcW w:w="7365" w:type="dxa"/>
          </w:tcPr>
          <w:p w14:paraId="2001E371" w14:textId="77777777" w:rsidR="00BE28E3" w:rsidRPr="00CB352E" w:rsidRDefault="00BE28E3" w:rsidP="00BE28E3">
            <w:pPr>
              <w:spacing w:after="0"/>
              <w:rPr>
                <w:highlight w:val="white"/>
              </w:rPr>
            </w:pPr>
            <w:r>
              <w:rPr>
                <w:highlight w:val="white"/>
              </w:rPr>
              <w:t>Funktionen sætter attributen hour for entry</w:t>
            </w:r>
          </w:p>
        </w:tc>
      </w:tr>
    </w:tbl>
    <w:p w14:paraId="3FE04C3F"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07091E2B" w14:textId="77777777" w:rsidTr="00BE28E3">
        <w:tc>
          <w:tcPr>
            <w:tcW w:w="2263" w:type="dxa"/>
          </w:tcPr>
          <w:p w14:paraId="1AD9ECB9" w14:textId="77777777" w:rsidR="00BE28E3" w:rsidRPr="009E7EBF" w:rsidRDefault="00BE28E3" w:rsidP="00BE28E3">
            <w:pPr>
              <w:spacing w:after="0"/>
              <w:rPr>
                <w:highlight w:val="white"/>
              </w:rPr>
            </w:pPr>
            <w:r w:rsidRPr="009E7EBF">
              <w:rPr>
                <w:highlight w:val="white"/>
              </w:rPr>
              <w:t>Funktion:</w:t>
            </w:r>
          </w:p>
        </w:tc>
        <w:tc>
          <w:tcPr>
            <w:tcW w:w="7365" w:type="dxa"/>
          </w:tcPr>
          <w:p w14:paraId="355B34E6" w14:textId="77777777" w:rsidR="00BE28E3" w:rsidRPr="000567CB" w:rsidRDefault="00BE28E3" w:rsidP="00BE28E3">
            <w:pPr>
              <w:spacing w:after="0"/>
              <w:rPr>
                <w:highlight w:val="white"/>
                <w:lang w:val="en-US"/>
              </w:rPr>
            </w:pPr>
            <w:r>
              <w:rPr>
                <w:highlight w:val="white"/>
                <w:lang w:val="en-US"/>
              </w:rPr>
              <w:t>Unsigned char getHour()</w:t>
            </w:r>
          </w:p>
        </w:tc>
      </w:tr>
      <w:tr w:rsidR="00BE28E3" w:rsidRPr="009E7EBF" w14:paraId="6AE80FB7" w14:textId="77777777" w:rsidTr="00BE28E3">
        <w:tc>
          <w:tcPr>
            <w:tcW w:w="2263" w:type="dxa"/>
          </w:tcPr>
          <w:p w14:paraId="03D71D75" w14:textId="77777777" w:rsidR="00BE28E3" w:rsidRPr="009E7EBF" w:rsidRDefault="00BE28E3" w:rsidP="00BE28E3">
            <w:pPr>
              <w:spacing w:after="0"/>
              <w:rPr>
                <w:highlight w:val="white"/>
              </w:rPr>
            </w:pPr>
            <w:r w:rsidRPr="009E7EBF">
              <w:rPr>
                <w:highlight w:val="white"/>
              </w:rPr>
              <w:t>Parametre:</w:t>
            </w:r>
          </w:p>
        </w:tc>
        <w:tc>
          <w:tcPr>
            <w:tcW w:w="7365" w:type="dxa"/>
          </w:tcPr>
          <w:p w14:paraId="6E91D011" w14:textId="77777777" w:rsidR="00BE28E3" w:rsidRPr="009E7EBF" w:rsidRDefault="00BE28E3" w:rsidP="00BE28E3">
            <w:pPr>
              <w:spacing w:after="0"/>
              <w:rPr>
                <w:highlight w:val="white"/>
              </w:rPr>
            </w:pPr>
            <w:r>
              <w:rPr>
                <w:highlight w:val="white"/>
              </w:rPr>
              <w:t>Ingen</w:t>
            </w:r>
          </w:p>
        </w:tc>
      </w:tr>
      <w:tr w:rsidR="00BE28E3" w:rsidRPr="009E7EBF" w14:paraId="620352E1" w14:textId="77777777" w:rsidTr="00BE28E3">
        <w:tc>
          <w:tcPr>
            <w:tcW w:w="2263" w:type="dxa"/>
          </w:tcPr>
          <w:p w14:paraId="63AFBCEA" w14:textId="77777777" w:rsidR="00BE28E3" w:rsidRPr="009E7EBF" w:rsidRDefault="00BE28E3" w:rsidP="00BE28E3">
            <w:pPr>
              <w:spacing w:after="0"/>
              <w:rPr>
                <w:highlight w:val="white"/>
              </w:rPr>
            </w:pPr>
            <w:r w:rsidRPr="009E7EBF">
              <w:rPr>
                <w:highlight w:val="white"/>
              </w:rPr>
              <w:t>Returværdi:</w:t>
            </w:r>
          </w:p>
        </w:tc>
        <w:tc>
          <w:tcPr>
            <w:tcW w:w="7365" w:type="dxa"/>
          </w:tcPr>
          <w:p w14:paraId="67EF4A53" w14:textId="77777777" w:rsidR="00BE28E3" w:rsidRPr="009E7EBF" w:rsidRDefault="00BE28E3" w:rsidP="00BE28E3">
            <w:pPr>
              <w:spacing w:after="0"/>
              <w:rPr>
                <w:highlight w:val="white"/>
              </w:rPr>
            </w:pPr>
            <w:r>
              <w:t>Unsigned char</w:t>
            </w:r>
          </w:p>
        </w:tc>
      </w:tr>
      <w:tr w:rsidR="00BE28E3" w:rsidRPr="00CB352E" w14:paraId="14AC20CD" w14:textId="77777777" w:rsidTr="00BE28E3">
        <w:tc>
          <w:tcPr>
            <w:tcW w:w="2263" w:type="dxa"/>
          </w:tcPr>
          <w:p w14:paraId="348F5DD4" w14:textId="77777777" w:rsidR="00BE28E3" w:rsidRPr="009E7EBF" w:rsidRDefault="00BE28E3" w:rsidP="00BE28E3">
            <w:pPr>
              <w:spacing w:after="0"/>
              <w:rPr>
                <w:highlight w:val="white"/>
              </w:rPr>
            </w:pPr>
            <w:r w:rsidRPr="009E7EBF">
              <w:rPr>
                <w:highlight w:val="white"/>
              </w:rPr>
              <w:t>Beskrivelse:</w:t>
            </w:r>
          </w:p>
        </w:tc>
        <w:tc>
          <w:tcPr>
            <w:tcW w:w="7365" w:type="dxa"/>
          </w:tcPr>
          <w:p w14:paraId="7B0F4A8E" w14:textId="77777777" w:rsidR="00BE28E3" w:rsidRPr="00CB352E" w:rsidRDefault="00BE28E3" w:rsidP="00BE28E3">
            <w:pPr>
              <w:spacing w:after="0"/>
              <w:rPr>
                <w:highlight w:val="white"/>
              </w:rPr>
            </w:pPr>
            <w:r>
              <w:rPr>
                <w:highlight w:val="white"/>
              </w:rPr>
              <w:t>Funktionen returner attributten hour for entry</w:t>
            </w:r>
          </w:p>
        </w:tc>
      </w:tr>
    </w:tbl>
    <w:p w14:paraId="2A730BA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3BDA0E89" w14:textId="77777777" w:rsidTr="00BE28E3">
        <w:tc>
          <w:tcPr>
            <w:tcW w:w="2263" w:type="dxa"/>
          </w:tcPr>
          <w:p w14:paraId="1A92BB78" w14:textId="77777777" w:rsidR="00BE28E3" w:rsidRPr="009E7EBF" w:rsidRDefault="00BE28E3" w:rsidP="00BE28E3">
            <w:pPr>
              <w:spacing w:after="0"/>
              <w:rPr>
                <w:highlight w:val="white"/>
              </w:rPr>
            </w:pPr>
            <w:r w:rsidRPr="009E7EBF">
              <w:rPr>
                <w:highlight w:val="white"/>
              </w:rPr>
              <w:t>Funktion:</w:t>
            </w:r>
          </w:p>
        </w:tc>
        <w:tc>
          <w:tcPr>
            <w:tcW w:w="7365" w:type="dxa"/>
          </w:tcPr>
          <w:p w14:paraId="0A2EAE1C" w14:textId="77777777" w:rsidR="00BE28E3" w:rsidRPr="000567CB" w:rsidRDefault="00BE28E3" w:rsidP="00BE28E3">
            <w:pPr>
              <w:spacing w:after="0"/>
              <w:rPr>
                <w:highlight w:val="white"/>
                <w:lang w:val="en-US"/>
              </w:rPr>
            </w:pPr>
            <w:r>
              <w:rPr>
                <w:highlight w:val="white"/>
                <w:lang w:val="en-US"/>
              </w:rPr>
              <w:t>Bool unsigned char setMin(unsigned char min)</w:t>
            </w:r>
          </w:p>
        </w:tc>
      </w:tr>
      <w:tr w:rsidR="00BE28E3" w:rsidRPr="009E7EBF" w14:paraId="37B0A25C" w14:textId="77777777" w:rsidTr="00BE28E3">
        <w:tc>
          <w:tcPr>
            <w:tcW w:w="2263" w:type="dxa"/>
          </w:tcPr>
          <w:p w14:paraId="376C779C" w14:textId="77777777" w:rsidR="00BE28E3" w:rsidRPr="009E7EBF" w:rsidRDefault="00BE28E3" w:rsidP="00BE28E3">
            <w:pPr>
              <w:spacing w:after="0"/>
              <w:rPr>
                <w:highlight w:val="white"/>
              </w:rPr>
            </w:pPr>
            <w:r w:rsidRPr="009E7EBF">
              <w:rPr>
                <w:highlight w:val="white"/>
              </w:rPr>
              <w:t>Parametre:</w:t>
            </w:r>
          </w:p>
        </w:tc>
        <w:tc>
          <w:tcPr>
            <w:tcW w:w="7365" w:type="dxa"/>
          </w:tcPr>
          <w:p w14:paraId="57356D58" w14:textId="77777777" w:rsidR="00BE28E3" w:rsidRPr="009E7EBF" w:rsidRDefault="00BE28E3" w:rsidP="00BE28E3">
            <w:pPr>
              <w:spacing w:after="0"/>
              <w:rPr>
                <w:highlight w:val="white"/>
              </w:rPr>
            </w:pPr>
            <w:r>
              <w:rPr>
                <w:highlight w:val="white"/>
              </w:rPr>
              <w:t>Unsigned char</w:t>
            </w:r>
          </w:p>
        </w:tc>
      </w:tr>
      <w:tr w:rsidR="00BE28E3" w:rsidRPr="009E7EBF" w14:paraId="3CA5406D" w14:textId="77777777" w:rsidTr="00BE28E3">
        <w:tc>
          <w:tcPr>
            <w:tcW w:w="2263" w:type="dxa"/>
          </w:tcPr>
          <w:p w14:paraId="0E5171A6" w14:textId="77777777" w:rsidR="00BE28E3" w:rsidRPr="009E7EBF" w:rsidRDefault="00BE28E3" w:rsidP="00BE28E3">
            <w:pPr>
              <w:spacing w:after="0"/>
              <w:rPr>
                <w:highlight w:val="white"/>
              </w:rPr>
            </w:pPr>
            <w:r w:rsidRPr="009E7EBF">
              <w:rPr>
                <w:highlight w:val="white"/>
              </w:rPr>
              <w:t>Returværdi:</w:t>
            </w:r>
          </w:p>
        </w:tc>
        <w:tc>
          <w:tcPr>
            <w:tcW w:w="7365" w:type="dxa"/>
          </w:tcPr>
          <w:p w14:paraId="6581B90E" w14:textId="77777777" w:rsidR="00BE28E3" w:rsidRPr="009E7EBF" w:rsidRDefault="00BE28E3" w:rsidP="00BE28E3">
            <w:pPr>
              <w:spacing w:after="0"/>
              <w:rPr>
                <w:highlight w:val="white"/>
              </w:rPr>
            </w:pPr>
            <w:r>
              <w:t>Bool</w:t>
            </w:r>
          </w:p>
        </w:tc>
      </w:tr>
      <w:tr w:rsidR="00BE28E3" w:rsidRPr="00CB352E" w14:paraId="47699D89" w14:textId="77777777" w:rsidTr="00BE28E3">
        <w:tc>
          <w:tcPr>
            <w:tcW w:w="2263" w:type="dxa"/>
          </w:tcPr>
          <w:p w14:paraId="2AA5767B" w14:textId="77777777" w:rsidR="00BE28E3" w:rsidRPr="009E7EBF" w:rsidRDefault="00BE28E3" w:rsidP="00BE28E3">
            <w:pPr>
              <w:spacing w:after="0"/>
              <w:rPr>
                <w:highlight w:val="white"/>
              </w:rPr>
            </w:pPr>
            <w:r w:rsidRPr="009E7EBF">
              <w:rPr>
                <w:highlight w:val="white"/>
              </w:rPr>
              <w:t>Beskrivelse:</w:t>
            </w:r>
          </w:p>
        </w:tc>
        <w:tc>
          <w:tcPr>
            <w:tcW w:w="7365" w:type="dxa"/>
          </w:tcPr>
          <w:p w14:paraId="28BF2134" w14:textId="77777777" w:rsidR="00BE28E3" w:rsidRPr="00CB352E" w:rsidRDefault="00BE28E3" w:rsidP="00BE28E3">
            <w:pPr>
              <w:spacing w:after="0"/>
              <w:rPr>
                <w:highlight w:val="white"/>
              </w:rPr>
            </w:pPr>
            <w:r>
              <w:rPr>
                <w:highlight w:val="white"/>
              </w:rPr>
              <w:t>Funktionen sætter attributten min for entry</w:t>
            </w:r>
          </w:p>
        </w:tc>
      </w:tr>
    </w:tbl>
    <w:p w14:paraId="39CD5BD9" w14:textId="09A299DA" w:rsidR="00BE28E3" w:rsidRDefault="00BE28E3" w:rsidP="00BE28E3"/>
    <w:p w14:paraId="3DF5079A"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175478B4" w14:textId="77777777" w:rsidTr="00BE28E3">
        <w:tc>
          <w:tcPr>
            <w:tcW w:w="2263" w:type="dxa"/>
          </w:tcPr>
          <w:p w14:paraId="16496DD3"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A06F0E6" w14:textId="77777777" w:rsidR="00BE28E3" w:rsidRPr="000567CB" w:rsidRDefault="00BE28E3" w:rsidP="00BE28E3">
            <w:pPr>
              <w:spacing w:after="0"/>
              <w:rPr>
                <w:highlight w:val="white"/>
                <w:lang w:val="en-US"/>
              </w:rPr>
            </w:pPr>
            <w:r>
              <w:rPr>
                <w:highlight w:val="white"/>
                <w:lang w:val="en-US"/>
              </w:rPr>
              <w:t>Unsigned char getMin()</w:t>
            </w:r>
          </w:p>
        </w:tc>
      </w:tr>
      <w:tr w:rsidR="00BE28E3" w:rsidRPr="009E7EBF" w14:paraId="3395530E" w14:textId="77777777" w:rsidTr="00BE28E3">
        <w:tc>
          <w:tcPr>
            <w:tcW w:w="2263" w:type="dxa"/>
          </w:tcPr>
          <w:p w14:paraId="1EA7605E" w14:textId="77777777" w:rsidR="00BE28E3" w:rsidRPr="009E7EBF" w:rsidRDefault="00BE28E3" w:rsidP="00BE28E3">
            <w:pPr>
              <w:spacing w:after="0"/>
              <w:rPr>
                <w:highlight w:val="white"/>
              </w:rPr>
            </w:pPr>
            <w:r w:rsidRPr="009E7EBF">
              <w:rPr>
                <w:highlight w:val="white"/>
              </w:rPr>
              <w:t>Parametre:</w:t>
            </w:r>
          </w:p>
        </w:tc>
        <w:tc>
          <w:tcPr>
            <w:tcW w:w="7365" w:type="dxa"/>
          </w:tcPr>
          <w:p w14:paraId="1628BADC" w14:textId="77777777" w:rsidR="00BE28E3" w:rsidRPr="009E7EBF" w:rsidRDefault="00BE28E3" w:rsidP="00BE28E3">
            <w:pPr>
              <w:spacing w:after="0"/>
              <w:rPr>
                <w:highlight w:val="white"/>
              </w:rPr>
            </w:pPr>
            <w:r>
              <w:rPr>
                <w:highlight w:val="white"/>
              </w:rPr>
              <w:t>Ingen</w:t>
            </w:r>
          </w:p>
        </w:tc>
      </w:tr>
      <w:tr w:rsidR="00BE28E3" w:rsidRPr="009E7EBF" w14:paraId="0C47A933" w14:textId="77777777" w:rsidTr="00BE28E3">
        <w:tc>
          <w:tcPr>
            <w:tcW w:w="2263" w:type="dxa"/>
          </w:tcPr>
          <w:p w14:paraId="029FFE5B" w14:textId="77777777" w:rsidR="00BE28E3" w:rsidRPr="009E7EBF" w:rsidRDefault="00BE28E3" w:rsidP="00BE28E3">
            <w:pPr>
              <w:spacing w:after="0"/>
              <w:rPr>
                <w:highlight w:val="white"/>
              </w:rPr>
            </w:pPr>
            <w:r w:rsidRPr="009E7EBF">
              <w:rPr>
                <w:highlight w:val="white"/>
              </w:rPr>
              <w:t>Returværdi:</w:t>
            </w:r>
          </w:p>
        </w:tc>
        <w:tc>
          <w:tcPr>
            <w:tcW w:w="7365" w:type="dxa"/>
          </w:tcPr>
          <w:p w14:paraId="4EED9A5C" w14:textId="77777777" w:rsidR="00BE28E3" w:rsidRPr="009E7EBF" w:rsidRDefault="00BE28E3" w:rsidP="00BE28E3">
            <w:pPr>
              <w:spacing w:after="0"/>
              <w:rPr>
                <w:highlight w:val="white"/>
              </w:rPr>
            </w:pPr>
            <w:r>
              <w:t>Unsigned char</w:t>
            </w:r>
          </w:p>
        </w:tc>
      </w:tr>
      <w:tr w:rsidR="00BE28E3" w:rsidRPr="00CB352E" w14:paraId="5624D047" w14:textId="77777777" w:rsidTr="00BE28E3">
        <w:tc>
          <w:tcPr>
            <w:tcW w:w="2263" w:type="dxa"/>
          </w:tcPr>
          <w:p w14:paraId="3432B19D" w14:textId="77777777" w:rsidR="00BE28E3" w:rsidRPr="009E7EBF" w:rsidRDefault="00BE28E3" w:rsidP="00BE28E3">
            <w:pPr>
              <w:spacing w:after="0"/>
              <w:rPr>
                <w:highlight w:val="white"/>
              </w:rPr>
            </w:pPr>
            <w:r w:rsidRPr="009E7EBF">
              <w:rPr>
                <w:highlight w:val="white"/>
              </w:rPr>
              <w:t>Beskrivelse:</w:t>
            </w:r>
          </w:p>
        </w:tc>
        <w:tc>
          <w:tcPr>
            <w:tcW w:w="7365" w:type="dxa"/>
          </w:tcPr>
          <w:p w14:paraId="17D4B4B2" w14:textId="77777777" w:rsidR="00BE28E3" w:rsidRPr="00CB352E" w:rsidRDefault="00BE28E3" w:rsidP="00BE28E3">
            <w:pPr>
              <w:spacing w:after="0"/>
              <w:rPr>
                <w:highlight w:val="white"/>
              </w:rPr>
            </w:pPr>
            <w:r>
              <w:rPr>
                <w:highlight w:val="white"/>
              </w:rPr>
              <w:t>Funktionen returner attributten min for entry</w:t>
            </w:r>
          </w:p>
        </w:tc>
      </w:tr>
    </w:tbl>
    <w:p w14:paraId="70EC236D" w14:textId="405D6B70" w:rsidR="00BE28E3" w:rsidRDefault="00BE28E3" w:rsidP="00BE28E3">
      <w:pPr>
        <w:spacing w:after="160" w:line="259" w:lineRule="auto"/>
      </w:pPr>
    </w:p>
    <w:tbl>
      <w:tblPr>
        <w:tblStyle w:val="TableGrid"/>
        <w:tblW w:w="0" w:type="auto"/>
        <w:tblLook w:val="04A0" w:firstRow="1" w:lastRow="0" w:firstColumn="1" w:lastColumn="0" w:noHBand="0" w:noVBand="1"/>
      </w:tblPr>
      <w:tblGrid>
        <w:gridCol w:w="2263"/>
        <w:gridCol w:w="7365"/>
      </w:tblGrid>
      <w:tr w:rsidR="00BE28E3" w:rsidRPr="000567CB" w14:paraId="62A410EA" w14:textId="77777777" w:rsidTr="00BE28E3">
        <w:tc>
          <w:tcPr>
            <w:tcW w:w="2263" w:type="dxa"/>
          </w:tcPr>
          <w:p w14:paraId="2E17F127" w14:textId="77777777" w:rsidR="00BE28E3" w:rsidRPr="009E7EBF" w:rsidRDefault="00BE28E3" w:rsidP="00BE28E3">
            <w:pPr>
              <w:spacing w:after="0"/>
              <w:rPr>
                <w:highlight w:val="white"/>
              </w:rPr>
            </w:pPr>
            <w:r w:rsidRPr="009E7EBF">
              <w:rPr>
                <w:highlight w:val="white"/>
              </w:rPr>
              <w:t>Funktion:</w:t>
            </w:r>
          </w:p>
        </w:tc>
        <w:tc>
          <w:tcPr>
            <w:tcW w:w="7365" w:type="dxa"/>
          </w:tcPr>
          <w:p w14:paraId="678B3603" w14:textId="77777777" w:rsidR="00BE28E3" w:rsidRPr="000567CB" w:rsidRDefault="00BE28E3" w:rsidP="00BE28E3">
            <w:pPr>
              <w:spacing w:after="0"/>
              <w:rPr>
                <w:highlight w:val="white"/>
                <w:lang w:val="en-US"/>
              </w:rPr>
            </w:pPr>
            <w:r>
              <w:rPr>
                <w:highlight w:val="white"/>
                <w:lang w:val="en-US"/>
              </w:rPr>
              <w:t>Bool setAction(bool action)</w:t>
            </w:r>
          </w:p>
        </w:tc>
      </w:tr>
      <w:tr w:rsidR="00BE28E3" w:rsidRPr="009E7EBF" w14:paraId="2537990E" w14:textId="77777777" w:rsidTr="00BE28E3">
        <w:tc>
          <w:tcPr>
            <w:tcW w:w="2263" w:type="dxa"/>
          </w:tcPr>
          <w:p w14:paraId="4B29DC90" w14:textId="77777777" w:rsidR="00BE28E3" w:rsidRPr="009E7EBF" w:rsidRDefault="00BE28E3" w:rsidP="00BE28E3">
            <w:pPr>
              <w:spacing w:after="0"/>
              <w:rPr>
                <w:highlight w:val="white"/>
              </w:rPr>
            </w:pPr>
            <w:r w:rsidRPr="009E7EBF">
              <w:rPr>
                <w:highlight w:val="white"/>
              </w:rPr>
              <w:t>Parametre:</w:t>
            </w:r>
          </w:p>
        </w:tc>
        <w:tc>
          <w:tcPr>
            <w:tcW w:w="7365" w:type="dxa"/>
          </w:tcPr>
          <w:p w14:paraId="1FFF6E4F" w14:textId="77777777" w:rsidR="00BE28E3" w:rsidRPr="009E7EBF" w:rsidRDefault="00BE28E3" w:rsidP="00BE28E3">
            <w:pPr>
              <w:spacing w:after="0"/>
              <w:rPr>
                <w:highlight w:val="white"/>
              </w:rPr>
            </w:pPr>
            <w:r>
              <w:rPr>
                <w:highlight w:val="white"/>
              </w:rPr>
              <w:t>Bool action</w:t>
            </w:r>
          </w:p>
        </w:tc>
      </w:tr>
      <w:tr w:rsidR="00BE28E3" w:rsidRPr="009E7EBF" w14:paraId="7474E7CB" w14:textId="77777777" w:rsidTr="00BE28E3">
        <w:tc>
          <w:tcPr>
            <w:tcW w:w="2263" w:type="dxa"/>
          </w:tcPr>
          <w:p w14:paraId="60F76515" w14:textId="77777777" w:rsidR="00BE28E3" w:rsidRPr="009E7EBF" w:rsidRDefault="00BE28E3" w:rsidP="00BE28E3">
            <w:pPr>
              <w:spacing w:after="0"/>
              <w:rPr>
                <w:highlight w:val="white"/>
              </w:rPr>
            </w:pPr>
            <w:r w:rsidRPr="009E7EBF">
              <w:rPr>
                <w:highlight w:val="white"/>
              </w:rPr>
              <w:t>Returværdi:</w:t>
            </w:r>
          </w:p>
        </w:tc>
        <w:tc>
          <w:tcPr>
            <w:tcW w:w="7365" w:type="dxa"/>
          </w:tcPr>
          <w:p w14:paraId="0DEDBCE9" w14:textId="77777777" w:rsidR="00BE28E3" w:rsidRPr="009E7EBF" w:rsidRDefault="00BE28E3" w:rsidP="00BE28E3">
            <w:pPr>
              <w:spacing w:after="0"/>
              <w:rPr>
                <w:highlight w:val="white"/>
              </w:rPr>
            </w:pPr>
            <w:r>
              <w:t>Bool</w:t>
            </w:r>
          </w:p>
        </w:tc>
      </w:tr>
      <w:tr w:rsidR="00BE28E3" w:rsidRPr="00CB352E" w14:paraId="78B02FCA" w14:textId="77777777" w:rsidTr="00BE28E3">
        <w:tc>
          <w:tcPr>
            <w:tcW w:w="2263" w:type="dxa"/>
          </w:tcPr>
          <w:p w14:paraId="43ED5CF1" w14:textId="77777777" w:rsidR="00BE28E3" w:rsidRPr="009E7EBF" w:rsidRDefault="00BE28E3" w:rsidP="00BE28E3">
            <w:pPr>
              <w:spacing w:after="0"/>
              <w:rPr>
                <w:highlight w:val="white"/>
              </w:rPr>
            </w:pPr>
            <w:r w:rsidRPr="009E7EBF">
              <w:rPr>
                <w:highlight w:val="white"/>
              </w:rPr>
              <w:t>Beskrivelse:</w:t>
            </w:r>
          </w:p>
        </w:tc>
        <w:tc>
          <w:tcPr>
            <w:tcW w:w="7365" w:type="dxa"/>
          </w:tcPr>
          <w:p w14:paraId="04136FAF" w14:textId="77777777" w:rsidR="00BE28E3" w:rsidRPr="00CB352E" w:rsidRDefault="00BE28E3" w:rsidP="00BE28E3">
            <w:pPr>
              <w:spacing w:after="0"/>
              <w:rPr>
                <w:highlight w:val="white"/>
              </w:rPr>
            </w:pPr>
            <w:r>
              <w:rPr>
                <w:highlight w:val="white"/>
              </w:rPr>
              <w:t>Funktionen sætter attributten action for entry</w:t>
            </w:r>
          </w:p>
        </w:tc>
      </w:tr>
    </w:tbl>
    <w:p w14:paraId="1A264076"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0567CB" w14:paraId="220DAF22" w14:textId="77777777" w:rsidTr="00BE28E3">
        <w:tc>
          <w:tcPr>
            <w:tcW w:w="2263" w:type="dxa"/>
          </w:tcPr>
          <w:p w14:paraId="4883ADE2" w14:textId="77777777" w:rsidR="00BE28E3" w:rsidRPr="009E7EBF" w:rsidRDefault="00BE28E3" w:rsidP="00BE28E3">
            <w:pPr>
              <w:spacing w:after="0"/>
              <w:rPr>
                <w:highlight w:val="white"/>
              </w:rPr>
            </w:pPr>
            <w:r w:rsidRPr="009E7EBF">
              <w:rPr>
                <w:highlight w:val="white"/>
              </w:rPr>
              <w:t>Funktion:</w:t>
            </w:r>
          </w:p>
        </w:tc>
        <w:tc>
          <w:tcPr>
            <w:tcW w:w="7365" w:type="dxa"/>
          </w:tcPr>
          <w:p w14:paraId="7EB287B9" w14:textId="77777777" w:rsidR="00BE28E3" w:rsidRPr="000567CB" w:rsidRDefault="00BE28E3" w:rsidP="00BE28E3">
            <w:pPr>
              <w:spacing w:after="0"/>
              <w:rPr>
                <w:highlight w:val="white"/>
                <w:lang w:val="en-US"/>
              </w:rPr>
            </w:pPr>
            <w:r>
              <w:rPr>
                <w:highlight w:val="white"/>
                <w:lang w:val="en-US"/>
              </w:rPr>
              <w:t>Bool getHour()</w:t>
            </w:r>
          </w:p>
        </w:tc>
      </w:tr>
      <w:tr w:rsidR="00BE28E3" w:rsidRPr="009E7EBF" w14:paraId="560C89F5" w14:textId="77777777" w:rsidTr="00BE28E3">
        <w:tc>
          <w:tcPr>
            <w:tcW w:w="2263" w:type="dxa"/>
          </w:tcPr>
          <w:p w14:paraId="020466A0" w14:textId="77777777" w:rsidR="00BE28E3" w:rsidRPr="009E7EBF" w:rsidRDefault="00BE28E3" w:rsidP="00BE28E3">
            <w:pPr>
              <w:spacing w:after="0"/>
              <w:rPr>
                <w:highlight w:val="white"/>
              </w:rPr>
            </w:pPr>
            <w:r w:rsidRPr="009E7EBF">
              <w:rPr>
                <w:highlight w:val="white"/>
              </w:rPr>
              <w:t>Parametre:</w:t>
            </w:r>
          </w:p>
        </w:tc>
        <w:tc>
          <w:tcPr>
            <w:tcW w:w="7365" w:type="dxa"/>
          </w:tcPr>
          <w:p w14:paraId="7DE1AF3C" w14:textId="77777777" w:rsidR="00BE28E3" w:rsidRPr="009E7EBF" w:rsidRDefault="00BE28E3" w:rsidP="00BE28E3">
            <w:pPr>
              <w:spacing w:after="0"/>
              <w:rPr>
                <w:highlight w:val="white"/>
              </w:rPr>
            </w:pPr>
            <w:r>
              <w:rPr>
                <w:highlight w:val="white"/>
              </w:rPr>
              <w:t>Ingen</w:t>
            </w:r>
          </w:p>
        </w:tc>
      </w:tr>
      <w:tr w:rsidR="00BE28E3" w:rsidRPr="009E7EBF" w14:paraId="611F99F9" w14:textId="77777777" w:rsidTr="00BE28E3">
        <w:tc>
          <w:tcPr>
            <w:tcW w:w="2263" w:type="dxa"/>
          </w:tcPr>
          <w:p w14:paraId="3A1561D5" w14:textId="77777777" w:rsidR="00BE28E3" w:rsidRPr="009E7EBF" w:rsidRDefault="00BE28E3" w:rsidP="00BE28E3">
            <w:pPr>
              <w:spacing w:after="0"/>
              <w:rPr>
                <w:highlight w:val="white"/>
              </w:rPr>
            </w:pPr>
            <w:r w:rsidRPr="009E7EBF">
              <w:rPr>
                <w:highlight w:val="white"/>
              </w:rPr>
              <w:t>Returværdi:</w:t>
            </w:r>
          </w:p>
        </w:tc>
        <w:tc>
          <w:tcPr>
            <w:tcW w:w="7365" w:type="dxa"/>
          </w:tcPr>
          <w:p w14:paraId="6156FC72" w14:textId="77777777" w:rsidR="00BE28E3" w:rsidRPr="009E7EBF" w:rsidRDefault="00BE28E3" w:rsidP="00BE28E3">
            <w:pPr>
              <w:spacing w:after="0"/>
              <w:rPr>
                <w:highlight w:val="white"/>
              </w:rPr>
            </w:pPr>
            <w:r>
              <w:t>Bool</w:t>
            </w:r>
          </w:p>
        </w:tc>
      </w:tr>
      <w:tr w:rsidR="00BE28E3" w:rsidRPr="00CB352E" w14:paraId="3EE0DF01" w14:textId="77777777" w:rsidTr="00BE28E3">
        <w:tc>
          <w:tcPr>
            <w:tcW w:w="2263" w:type="dxa"/>
          </w:tcPr>
          <w:p w14:paraId="1462C944" w14:textId="77777777" w:rsidR="00BE28E3" w:rsidRPr="009E7EBF" w:rsidRDefault="00BE28E3" w:rsidP="00BE28E3">
            <w:pPr>
              <w:spacing w:after="0"/>
              <w:rPr>
                <w:highlight w:val="white"/>
              </w:rPr>
            </w:pPr>
            <w:r w:rsidRPr="009E7EBF">
              <w:rPr>
                <w:highlight w:val="white"/>
              </w:rPr>
              <w:t>Beskrivelse:</w:t>
            </w:r>
          </w:p>
        </w:tc>
        <w:tc>
          <w:tcPr>
            <w:tcW w:w="7365" w:type="dxa"/>
          </w:tcPr>
          <w:p w14:paraId="2CCFE715" w14:textId="77777777" w:rsidR="00BE28E3" w:rsidRPr="00CB352E" w:rsidRDefault="00BE28E3" w:rsidP="00BE28E3">
            <w:pPr>
              <w:spacing w:after="0"/>
              <w:rPr>
                <w:highlight w:val="white"/>
              </w:rPr>
            </w:pPr>
            <w:r>
              <w:rPr>
                <w:highlight w:val="white"/>
              </w:rPr>
              <w:t>Funktionen returner attributten action for entry</w:t>
            </w:r>
          </w:p>
        </w:tc>
      </w:tr>
    </w:tbl>
    <w:p w14:paraId="333AD2D9" w14:textId="77777777" w:rsidR="00BE28E3" w:rsidRPr="00BE28E3" w:rsidRDefault="00BE28E3" w:rsidP="00BE28E3"/>
    <w:p w14:paraId="0F73771A" w14:textId="77777777" w:rsidR="00BE28E3" w:rsidRDefault="00BE28E3" w:rsidP="00BE28E3">
      <w:pPr>
        <w:pStyle w:val="Heading4"/>
      </w:pPr>
      <w:r>
        <w:t>CommInterface</w:t>
      </w:r>
    </w:p>
    <w:tbl>
      <w:tblPr>
        <w:tblStyle w:val="TableGrid"/>
        <w:tblW w:w="0" w:type="auto"/>
        <w:tblLook w:val="04A0" w:firstRow="1" w:lastRow="0" w:firstColumn="1" w:lastColumn="0" w:noHBand="0" w:noVBand="1"/>
      </w:tblPr>
      <w:tblGrid>
        <w:gridCol w:w="2245"/>
        <w:gridCol w:w="7105"/>
      </w:tblGrid>
      <w:tr w:rsidR="00BE28E3" w14:paraId="5E5B59D1" w14:textId="77777777" w:rsidTr="00BE28E3">
        <w:tc>
          <w:tcPr>
            <w:tcW w:w="2245" w:type="dxa"/>
          </w:tcPr>
          <w:p w14:paraId="6D2C8C84" w14:textId="77777777" w:rsidR="00BE28E3" w:rsidRDefault="00BE28E3" w:rsidP="00BE28E3">
            <w:pPr>
              <w:spacing w:after="0"/>
            </w:pPr>
            <w:r>
              <w:t>Funktion</w:t>
            </w:r>
          </w:p>
        </w:tc>
        <w:tc>
          <w:tcPr>
            <w:tcW w:w="7105" w:type="dxa"/>
          </w:tcPr>
          <w:p w14:paraId="61178522" w14:textId="77777777" w:rsidR="00BE28E3" w:rsidRDefault="00BE28E3" w:rsidP="00BE28E3">
            <w:pPr>
              <w:spacing w:after="0"/>
            </w:pPr>
            <w:r>
              <w:t>setRegPtr(UnitRegister&amp; regRef)</w:t>
            </w:r>
          </w:p>
        </w:tc>
      </w:tr>
      <w:tr w:rsidR="00BE28E3" w14:paraId="0BDD70DF" w14:textId="77777777" w:rsidTr="00BE28E3">
        <w:tc>
          <w:tcPr>
            <w:tcW w:w="2245" w:type="dxa"/>
          </w:tcPr>
          <w:p w14:paraId="7191996A" w14:textId="77777777" w:rsidR="00BE28E3" w:rsidRDefault="00BE28E3" w:rsidP="00BE28E3">
            <w:pPr>
              <w:spacing w:after="0"/>
            </w:pPr>
            <w:r>
              <w:t>Parametre</w:t>
            </w:r>
          </w:p>
        </w:tc>
        <w:tc>
          <w:tcPr>
            <w:tcW w:w="7105" w:type="dxa"/>
          </w:tcPr>
          <w:p w14:paraId="79B76653" w14:textId="77777777" w:rsidR="00BE28E3" w:rsidRDefault="00BE28E3" w:rsidP="00BE28E3">
            <w:pPr>
              <w:spacing w:after="0"/>
            </w:pPr>
            <w:r>
              <w:t>Addressen til unitregister</w:t>
            </w:r>
          </w:p>
        </w:tc>
      </w:tr>
      <w:tr w:rsidR="00BE28E3" w14:paraId="21D6D0C6" w14:textId="77777777" w:rsidTr="00BE28E3">
        <w:tc>
          <w:tcPr>
            <w:tcW w:w="2245" w:type="dxa"/>
          </w:tcPr>
          <w:p w14:paraId="493FD215" w14:textId="77777777" w:rsidR="00BE28E3" w:rsidRDefault="00BE28E3" w:rsidP="00BE28E3">
            <w:pPr>
              <w:spacing w:after="0"/>
            </w:pPr>
            <w:r>
              <w:t>Returværdi</w:t>
            </w:r>
          </w:p>
        </w:tc>
        <w:tc>
          <w:tcPr>
            <w:tcW w:w="7105" w:type="dxa"/>
          </w:tcPr>
          <w:p w14:paraId="306B5CE0" w14:textId="77777777" w:rsidR="00BE28E3" w:rsidRDefault="00BE28E3" w:rsidP="00BE28E3">
            <w:pPr>
              <w:spacing w:after="0"/>
            </w:pPr>
            <w:r>
              <w:t>Ingen.</w:t>
            </w:r>
          </w:p>
        </w:tc>
      </w:tr>
      <w:tr w:rsidR="00BE28E3" w14:paraId="3234763D" w14:textId="77777777" w:rsidTr="00BE28E3">
        <w:tc>
          <w:tcPr>
            <w:tcW w:w="2245" w:type="dxa"/>
          </w:tcPr>
          <w:p w14:paraId="4913F5C6" w14:textId="77777777" w:rsidR="00BE28E3" w:rsidRDefault="00BE28E3" w:rsidP="00BE28E3">
            <w:pPr>
              <w:spacing w:after="0"/>
            </w:pPr>
            <w:r>
              <w:t>Beskrivelse</w:t>
            </w:r>
          </w:p>
        </w:tc>
        <w:tc>
          <w:tcPr>
            <w:tcW w:w="7105" w:type="dxa"/>
          </w:tcPr>
          <w:p w14:paraId="1DC88F76" w14:textId="77777777" w:rsidR="00BE28E3" w:rsidRDefault="00BE28E3" w:rsidP="00BE28E3">
            <w:pPr>
              <w:spacing w:after="0"/>
            </w:pPr>
            <w:r>
              <w:t>Sætter pointeren til UnitRegister til addressen regRef</w:t>
            </w:r>
          </w:p>
        </w:tc>
      </w:tr>
    </w:tbl>
    <w:p w14:paraId="21A8C9DE"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2035B688" w14:textId="77777777" w:rsidTr="00BE28E3">
        <w:tc>
          <w:tcPr>
            <w:tcW w:w="2245" w:type="dxa"/>
          </w:tcPr>
          <w:p w14:paraId="63551CF8" w14:textId="77777777" w:rsidR="00BE28E3" w:rsidRDefault="00BE28E3" w:rsidP="00BE28E3">
            <w:pPr>
              <w:spacing w:after="0"/>
            </w:pPr>
            <w:r>
              <w:t>Funktion</w:t>
            </w:r>
          </w:p>
        </w:tc>
        <w:tc>
          <w:tcPr>
            <w:tcW w:w="7105" w:type="dxa"/>
          </w:tcPr>
          <w:p w14:paraId="53452F55" w14:textId="77777777" w:rsidR="00BE28E3" w:rsidRDefault="00BE28E3" w:rsidP="00BE28E3">
            <w:pPr>
              <w:spacing w:after="0"/>
            </w:pPr>
            <w:r>
              <w:t>openComPort(int port, int baud, int dataBit, int paritet, int stopBit)</w:t>
            </w:r>
          </w:p>
        </w:tc>
      </w:tr>
      <w:tr w:rsidR="00BE28E3" w14:paraId="43DCC204" w14:textId="77777777" w:rsidTr="00BE28E3">
        <w:tc>
          <w:tcPr>
            <w:tcW w:w="2245" w:type="dxa"/>
          </w:tcPr>
          <w:p w14:paraId="47A85367" w14:textId="77777777" w:rsidR="00BE28E3" w:rsidRDefault="00BE28E3" w:rsidP="00BE28E3">
            <w:pPr>
              <w:spacing w:after="0"/>
            </w:pPr>
            <w:r>
              <w:t>Parametre</w:t>
            </w:r>
          </w:p>
        </w:tc>
        <w:tc>
          <w:tcPr>
            <w:tcW w:w="7105" w:type="dxa"/>
          </w:tcPr>
          <w:p w14:paraId="1F9461A6" w14:textId="77777777" w:rsidR="00BE28E3" w:rsidRDefault="00BE28E3" w:rsidP="00BE28E3">
            <w:pPr>
              <w:spacing w:after="0"/>
            </w:pPr>
            <w:r>
              <w:t xml:space="preserve">Port: Com Porten der benyttes. Baud: Baudrate der sendes med. </w:t>
            </w:r>
          </w:p>
          <w:p w14:paraId="1A72DEDF" w14:textId="77777777" w:rsidR="00BE28E3" w:rsidRDefault="00BE28E3" w:rsidP="00BE28E3">
            <w:pPr>
              <w:spacing w:after="0"/>
            </w:pPr>
            <w:r>
              <w:t>dataBit: Antal databits. Paritet: Hvilken type paritet der benyttes. stopBit</w:t>
            </w:r>
          </w:p>
        </w:tc>
      </w:tr>
      <w:tr w:rsidR="00BE28E3" w14:paraId="052F635B" w14:textId="77777777" w:rsidTr="00BE28E3">
        <w:tc>
          <w:tcPr>
            <w:tcW w:w="2245" w:type="dxa"/>
          </w:tcPr>
          <w:p w14:paraId="070BE55B" w14:textId="77777777" w:rsidR="00BE28E3" w:rsidRDefault="00BE28E3" w:rsidP="00BE28E3">
            <w:pPr>
              <w:spacing w:after="0"/>
            </w:pPr>
            <w:r>
              <w:t>Returværdi</w:t>
            </w:r>
          </w:p>
        </w:tc>
        <w:tc>
          <w:tcPr>
            <w:tcW w:w="7105" w:type="dxa"/>
          </w:tcPr>
          <w:p w14:paraId="6E6A75A0" w14:textId="77777777" w:rsidR="00BE28E3" w:rsidRDefault="00BE28E3" w:rsidP="00BE28E3">
            <w:pPr>
              <w:spacing w:after="0"/>
            </w:pPr>
            <w:r>
              <w:t>Bool: Sand hvis porten er åbnet, falsk hvis ikke.</w:t>
            </w:r>
          </w:p>
        </w:tc>
      </w:tr>
      <w:tr w:rsidR="00BE28E3" w14:paraId="6D926D3E" w14:textId="77777777" w:rsidTr="00BE28E3">
        <w:tc>
          <w:tcPr>
            <w:tcW w:w="2245" w:type="dxa"/>
          </w:tcPr>
          <w:p w14:paraId="060340A7" w14:textId="77777777" w:rsidR="00BE28E3" w:rsidRDefault="00BE28E3" w:rsidP="00BE28E3">
            <w:pPr>
              <w:spacing w:after="0"/>
            </w:pPr>
            <w:r>
              <w:t>Beskrivelse</w:t>
            </w:r>
          </w:p>
        </w:tc>
        <w:tc>
          <w:tcPr>
            <w:tcW w:w="7105" w:type="dxa"/>
          </w:tcPr>
          <w:p w14:paraId="45D3E8AF" w14:textId="77777777" w:rsidR="00BE28E3" w:rsidRDefault="00BE28E3" w:rsidP="00BE28E3">
            <w:pPr>
              <w:spacing w:after="0"/>
            </w:pPr>
            <w:r>
              <w:t>Bruges til at åbne com porten til kommunikation mellem PC og styreboks.</w:t>
            </w:r>
          </w:p>
        </w:tc>
      </w:tr>
    </w:tbl>
    <w:p w14:paraId="2575E467"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360D00F" w14:textId="77777777" w:rsidTr="00BE28E3">
        <w:tc>
          <w:tcPr>
            <w:tcW w:w="2245" w:type="dxa"/>
          </w:tcPr>
          <w:p w14:paraId="36C80714" w14:textId="77777777" w:rsidR="00BE28E3" w:rsidRDefault="00BE28E3" w:rsidP="00BE28E3">
            <w:pPr>
              <w:spacing w:after="0"/>
            </w:pPr>
            <w:r>
              <w:t>Funktion</w:t>
            </w:r>
          </w:p>
        </w:tc>
        <w:tc>
          <w:tcPr>
            <w:tcW w:w="7105" w:type="dxa"/>
          </w:tcPr>
          <w:p w14:paraId="32C464EE" w14:textId="77777777" w:rsidR="00BE28E3" w:rsidRDefault="00BE28E3" w:rsidP="00BE28E3">
            <w:pPr>
              <w:spacing w:after="0"/>
            </w:pPr>
            <w:r>
              <w:t>closeComPort</w:t>
            </w:r>
          </w:p>
        </w:tc>
      </w:tr>
      <w:tr w:rsidR="00BE28E3" w14:paraId="78BA26CC" w14:textId="77777777" w:rsidTr="00BE28E3">
        <w:tc>
          <w:tcPr>
            <w:tcW w:w="2245" w:type="dxa"/>
          </w:tcPr>
          <w:p w14:paraId="241AA1DF" w14:textId="77777777" w:rsidR="00BE28E3" w:rsidRDefault="00BE28E3" w:rsidP="00BE28E3">
            <w:pPr>
              <w:spacing w:after="0"/>
            </w:pPr>
            <w:r>
              <w:t>Parametre</w:t>
            </w:r>
          </w:p>
        </w:tc>
        <w:tc>
          <w:tcPr>
            <w:tcW w:w="7105" w:type="dxa"/>
          </w:tcPr>
          <w:p w14:paraId="2CC0BA5C" w14:textId="77777777" w:rsidR="00BE28E3" w:rsidRDefault="00BE28E3" w:rsidP="00BE28E3">
            <w:pPr>
              <w:spacing w:after="0"/>
            </w:pPr>
            <w:r>
              <w:t>Ingen</w:t>
            </w:r>
          </w:p>
        </w:tc>
      </w:tr>
      <w:tr w:rsidR="00BE28E3" w14:paraId="392006A5" w14:textId="77777777" w:rsidTr="00BE28E3">
        <w:tc>
          <w:tcPr>
            <w:tcW w:w="2245" w:type="dxa"/>
          </w:tcPr>
          <w:p w14:paraId="186F55F9" w14:textId="77777777" w:rsidR="00BE28E3" w:rsidRDefault="00BE28E3" w:rsidP="00BE28E3">
            <w:pPr>
              <w:spacing w:after="0"/>
            </w:pPr>
            <w:r>
              <w:t>Returværdi</w:t>
            </w:r>
          </w:p>
        </w:tc>
        <w:tc>
          <w:tcPr>
            <w:tcW w:w="7105" w:type="dxa"/>
          </w:tcPr>
          <w:p w14:paraId="024200A9" w14:textId="77777777" w:rsidR="00BE28E3" w:rsidRDefault="00BE28E3" w:rsidP="00BE28E3">
            <w:pPr>
              <w:spacing w:after="0"/>
            </w:pPr>
            <w:r>
              <w:t>Ingen</w:t>
            </w:r>
          </w:p>
        </w:tc>
      </w:tr>
      <w:tr w:rsidR="00BE28E3" w14:paraId="10861DA6" w14:textId="77777777" w:rsidTr="00BE28E3">
        <w:tc>
          <w:tcPr>
            <w:tcW w:w="2245" w:type="dxa"/>
          </w:tcPr>
          <w:p w14:paraId="1CABCB14" w14:textId="77777777" w:rsidR="00BE28E3" w:rsidRDefault="00BE28E3" w:rsidP="00BE28E3">
            <w:pPr>
              <w:spacing w:after="0"/>
            </w:pPr>
            <w:r>
              <w:t>Beskrivelse</w:t>
            </w:r>
          </w:p>
        </w:tc>
        <w:tc>
          <w:tcPr>
            <w:tcW w:w="7105" w:type="dxa"/>
          </w:tcPr>
          <w:p w14:paraId="059A6E4C" w14:textId="77777777" w:rsidR="00BE28E3" w:rsidRDefault="00BE28E3" w:rsidP="00BE28E3">
            <w:pPr>
              <w:spacing w:after="0"/>
            </w:pPr>
            <w:r>
              <w:t>Lukker com porten</w:t>
            </w:r>
          </w:p>
        </w:tc>
      </w:tr>
    </w:tbl>
    <w:p w14:paraId="042C1A16"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3A2C436" w14:textId="77777777" w:rsidTr="00BE28E3">
        <w:tc>
          <w:tcPr>
            <w:tcW w:w="2245" w:type="dxa"/>
          </w:tcPr>
          <w:p w14:paraId="2AF17AFC" w14:textId="77777777" w:rsidR="00BE28E3" w:rsidRDefault="00BE28E3" w:rsidP="00BE28E3">
            <w:pPr>
              <w:spacing w:after="0"/>
            </w:pPr>
            <w:r>
              <w:t>Funktion</w:t>
            </w:r>
          </w:p>
        </w:tc>
        <w:tc>
          <w:tcPr>
            <w:tcW w:w="7105" w:type="dxa"/>
          </w:tcPr>
          <w:p w14:paraId="0D07E9D8" w14:textId="77777777" w:rsidR="00BE28E3" w:rsidRDefault="00BE28E3" w:rsidP="00BE28E3">
            <w:pPr>
              <w:spacing w:after="0"/>
            </w:pPr>
            <w:r>
              <w:t>sendCommand(char* cmd, int cmdSize)</w:t>
            </w:r>
          </w:p>
        </w:tc>
      </w:tr>
      <w:tr w:rsidR="00BE28E3" w14:paraId="70815237" w14:textId="77777777" w:rsidTr="00BE28E3">
        <w:tc>
          <w:tcPr>
            <w:tcW w:w="2245" w:type="dxa"/>
          </w:tcPr>
          <w:p w14:paraId="164DFCB3" w14:textId="77777777" w:rsidR="00BE28E3" w:rsidRDefault="00BE28E3" w:rsidP="00BE28E3">
            <w:pPr>
              <w:spacing w:after="0"/>
            </w:pPr>
            <w:r>
              <w:t>Parametre</w:t>
            </w:r>
          </w:p>
        </w:tc>
        <w:tc>
          <w:tcPr>
            <w:tcW w:w="7105" w:type="dxa"/>
          </w:tcPr>
          <w:p w14:paraId="48E41187" w14:textId="77777777" w:rsidR="00BE28E3" w:rsidRDefault="00BE28E3" w:rsidP="00BE28E3">
            <w:pPr>
              <w:spacing w:after="0"/>
            </w:pPr>
            <w:r>
              <w:t>Char* eller string, samt længden på string eller char array.</w:t>
            </w:r>
          </w:p>
        </w:tc>
      </w:tr>
      <w:tr w:rsidR="00BE28E3" w14:paraId="386E6138" w14:textId="77777777" w:rsidTr="00BE28E3">
        <w:tc>
          <w:tcPr>
            <w:tcW w:w="2245" w:type="dxa"/>
          </w:tcPr>
          <w:p w14:paraId="2C3BF095" w14:textId="77777777" w:rsidR="00BE28E3" w:rsidRDefault="00BE28E3" w:rsidP="00BE28E3">
            <w:pPr>
              <w:spacing w:after="0"/>
            </w:pPr>
            <w:r>
              <w:t>Returværdi</w:t>
            </w:r>
          </w:p>
        </w:tc>
        <w:tc>
          <w:tcPr>
            <w:tcW w:w="7105" w:type="dxa"/>
          </w:tcPr>
          <w:p w14:paraId="12894D7D" w14:textId="77777777" w:rsidR="00BE28E3" w:rsidRDefault="00BE28E3" w:rsidP="00BE28E3">
            <w:pPr>
              <w:spacing w:after="0"/>
            </w:pPr>
            <w:r>
              <w:t>Ingen</w:t>
            </w:r>
          </w:p>
        </w:tc>
      </w:tr>
      <w:tr w:rsidR="00BE28E3" w14:paraId="500FB8FD" w14:textId="77777777" w:rsidTr="00BE28E3">
        <w:tc>
          <w:tcPr>
            <w:tcW w:w="2245" w:type="dxa"/>
          </w:tcPr>
          <w:p w14:paraId="7D946CA5" w14:textId="77777777" w:rsidR="00BE28E3" w:rsidRDefault="00BE28E3" w:rsidP="00BE28E3">
            <w:pPr>
              <w:spacing w:after="0"/>
            </w:pPr>
            <w:r>
              <w:t>Beskrivelse</w:t>
            </w:r>
          </w:p>
        </w:tc>
        <w:tc>
          <w:tcPr>
            <w:tcW w:w="7105" w:type="dxa"/>
          </w:tcPr>
          <w:p w14:paraId="4218E4D6" w14:textId="77777777" w:rsidR="00BE28E3" w:rsidRDefault="00BE28E3" w:rsidP="00BE28E3">
            <w:pPr>
              <w:spacing w:after="0"/>
            </w:pPr>
            <w:r>
              <w:t>Sender en kommando til styreboksen.</w:t>
            </w:r>
          </w:p>
        </w:tc>
      </w:tr>
    </w:tbl>
    <w:p w14:paraId="0638942F" w14:textId="09B81602" w:rsidR="00BE28E3" w:rsidRDefault="00BE28E3" w:rsidP="00BE28E3">
      <w:pPr>
        <w:spacing w:after="0"/>
      </w:pPr>
    </w:p>
    <w:p w14:paraId="7630F343"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411AA1DF" w14:textId="77777777" w:rsidTr="00BE28E3">
        <w:tc>
          <w:tcPr>
            <w:tcW w:w="2245" w:type="dxa"/>
          </w:tcPr>
          <w:p w14:paraId="4399937C" w14:textId="77777777" w:rsidR="00BE28E3" w:rsidRDefault="00BE28E3" w:rsidP="00BE28E3">
            <w:pPr>
              <w:spacing w:after="0"/>
            </w:pPr>
            <w:r>
              <w:lastRenderedPageBreak/>
              <w:t>Funktion</w:t>
            </w:r>
          </w:p>
        </w:tc>
        <w:tc>
          <w:tcPr>
            <w:tcW w:w="7105" w:type="dxa"/>
          </w:tcPr>
          <w:p w14:paraId="75BBCFAA" w14:textId="77777777" w:rsidR="00BE28E3" w:rsidRDefault="00BE28E3" w:rsidP="00BE28E3">
            <w:pPr>
              <w:spacing w:after="0"/>
            </w:pPr>
            <w:r>
              <w:t>readInputBuffer()</w:t>
            </w:r>
          </w:p>
        </w:tc>
      </w:tr>
      <w:tr w:rsidR="00BE28E3" w14:paraId="0FBCD84A" w14:textId="77777777" w:rsidTr="00BE28E3">
        <w:tc>
          <w:tcPr>
            <w:tcW w:w="2245" w:type="dxa"/>
          </w:tcPr>
          <w:p w14:paraId="35C0BE41" w14:textId="77777777" w:rsidR="00BE28E3" w:rsidRDefault="00BE28E3" w:rsidP="00BE28E3">
            <w:pPr>
              <w:spacing w:after="0"/>
            </w:pPr>
            <w:r>
              <w:t>Parametre</w:t>
            </w:r>
          </w:p>
        </w:tc>
        <w:tc>
          <w:tcPr>
            <w:tcW w:w="7105" w:type="dxa"/>
          </w:tcPr>
          <w:p w14:paraId="3E4FA013" w14:textId="77777777" w:rsidR="00BE28E3" w:rsidRDefault="00BE28E3" w:rsidP="00BE28E3">
            <w:pPr>
              <w:spacing w:after="0"/>
            </w:pPr>
            <w:r>
              <w:t>Ingen</w:t>
            </w:r>
          </w:p>
        </w:tc>
      </w:tr>
      <w:tr w:rsidR="00BE28E3" w14:paraId="382AF851" w14:textId="77777777" w:rsidTr="00BE28E3">
        <w:tc>
          <w:tcPr>
            <w:tcW w:w="2245" w:type="dxa"/>
          </w:tcPr>
          <w:p w14:paraId="5AC24B20" w14:textId="77777777" w:rsidR="00BE28E3" w:rsidRDefault="00BE28E3" w:rsidP="00BE28E3">
            <w:pPr>
              <w:spacing w:after="0"/>
            </w:pPr>
            <w:r>
              <w:t>Returværdi</w:t>
            </w:r>
          </w:p>
        </w:tc>
        <w:tc>
          <w:tcPr>
            <w:tcW w:w="7105" w:type="dxa"/>
          </w:tcPr>
          <w:p w14:paraId="6AC8E5F6" w14:textId="77777777" w:rsidR="00BE28E3" w:rsidRDefault="00BE28E3" w:rsidP="00BE28E3">
            <w:pPr>
              <w:spacing w:after="0"/>
            </w:pPr>
            <w:r>
              <w:t>Int</w:t>
            </w:r>
          </w:p>
        </w:tc>
      </w:tr>
      <w:tr w:rsidR="00BE28E3" w14:paraId="75C05C02" w14:textId="77777777" w:rsidTr="00BE28E3">
        <w:tc>
          <w:tcPr>
            <w:tcW w:w="2245" w:type="dxa"/>
          </w:tcPr>
          <w:p w14:paraId="63850F45" w14:textId="77777777" w:rsidR="00BE28E3" w:rsidRDefault="00BE28E3" w:rsidP="00BE28E3">
            <w:pPr>
              <w:spacing w:after="0"/>
            </w:pPr>
            <w:r>
              <w:t>Beskrivelse</w:t>
            </w:r>
          </w:p>
        </w:tc>
        <w:tc>
          <w:tcPr>
            <w:tcW w:w="7105" w:type="dxa"/>
          </w:tcPr>
          <w:p w14:paraId="02A7ADBA" w14:textId="77777777" w:rsidR="00BE28E3" w:rsidRDefault="00BE28E3" w:rsidP="00BE28E3">
            <w:pPr>
              <w:spacing w:after="0"/>
            </w:pPr>
            <w:r>
              <w:t>Læser input bufferen til en fil. Returnere en int med antallet af bytes hentet.</w:t>
            </w:r>
          </w:p>
        </w:tc>
      </w:tr>
    </w:tbl>
    <w:p w14:paraId="6F96B5B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7AB95B9" w14:textId="77777777" w:rsidTr="00BE28E3">
        <w:tc>
          <w:tcPr>
            <w:tcW w:w="2245" w:type="dxa"/>
          </w:tcPr>
          <w:p w14:paraId="03C5D0C7" w14:textId="77777777" w:rsidR="00BE28E3" w:rsidRDefault="00BE28E3" w:rsidP="00BE28E3">
            <w:pPr>
              <w:spacing w:after="0"/>
            </w:pPr>
            <w:r>
              <w:t>Funktion</w:t>
            </w:r>
          </w:p>
        </w:tc>
        <w:tc>
          <w:tcPr>
            <w:tcW w:w="7105" w:type="dxa"/>
          </w:tcPr>
          <w:p w14:paraId="56E704AF" w14:textId="77777777" w:rsidR="00BE28E3" w:rsidRDefault="00BE28E3" w:rsidP="00BE28E3">
            <w:pPr>
              <w:spacing w:after="0"/>
            </w:pPr>
            <w:r>
              <w:t>PCConnected()</w:t>
            </w:r>
          </w:p>
        </w:tc>
      </w:tr>
      <w:tr w:rsidR="00BE28E3" w14:paraId="38A26745" w14:textId="77777777" w:rsidTr="00BE28E3">
        <w:tc>
          <w:tcPr>
            <w:tcW w:w="2245" w:type="dxa"/>
          </w:tcPr>
          <w:p w14:paraId="0C9BC67B" w14:textId="77777777" w:rsidR="00BE28E3" w:rsidRDefault="00BE28E3" w:rsidP="00BE28E3">
            <w:pPr>
              <w:spacing w:after="0"/>
            </w:pPr>
            <w:r>
              <w:t>Parametre</w:t>
            </w:r>
          </w:p>
        </w:tc>
        <w:tc>
          <w:tcPr>
            <w:tcW w:w="7105" w:type="dxa"/>
          </w:tcPr>
          <w:p w14:paraId="4F1A224B" w14:textId="77777777" w:rsidR="00BE28E3" w:rsidRDefault="00BE28E3" w:rsidP="00BE28E3">
            <w:pPr>
              <w:spacing w:after="0"/>
            </w:pPr>
            <w:r>
              <w:t>Ingen</w:t>
            </w:r>
          </w:p>
        </w:tc>
      </w:tr>
      <w:tr w:rsidR="00BE28E3" w14:paraId="66C79677" w14:textId="77777777" w:rsidTr="00BE28E3">
        <w:tc>
          <w:tcPr>
            <w:tcW w:w="2245" w:type="dxa"/>
          </w:tcPr>
          <w:p w14:paraId="49609B9B" w14:textId="77777777" w:rsidR="00BE28E3" w:rsidRDefault="00BE28E3" w:rsidP="00BE28E3">
            <w:pPr>
              <w:spacing w:after="0"/>
            </w:pPr>
            <w:r>
              <w:t>Returværdi</w:t>
            </w:r>
          </w:p>
        </w:tc>
        <w:tc>
          <w:tcPr>
            <w:tcW w:w="7105" w:type="dxa"/>
          </w:tcPr>
          <w:p w14:paraId="1A3E6579" w14:textId="77777777" w:rsidR="00BE28E3" w:rsidRDefault="00BE28E3" w:rsidP="00BE28E3">
            <w:pPr>
              <w:spacing w:after="0"/>
            </w:pPr>
            <w:r>
              <w:t>Bool</w:t>
            </w:r>
          </w:p>
        </w:tc>
      </w:tr>
      <w:tr w:rsidR="00BE28E3" w14:paraId="7C619F28" w14:textId="77777777" w:rsidTr="00BE28E3">
        <w:tc>
          <w:tcPr>
            <w:tcW w:w="2245" w:type="dxa"/>
          </w:tcPr>
          <w:p w14:paraId="11E44653" w14:textId="77777777" w:rsidR="00BE28E3" w:rsidRDefault="00BE28E3" w:rsidP="00BE28E3">
            <w:pPr>
              <w:spacing w:after="0"/>
            </w:pPr>
            <w:r>
              <w:t>Beskrivelse</w:t>
            </w:r>
          </w:p>
        </w:tc>
        <w:tc>
          <w:tcPr>
            <w:tcW w:w="7105" w:type="dxa"/>
          </w:tcPr>
          <w:p w14:paraId="7D6A91A0" w14:textId="77777777" w:rsidR="00BE28E3" w:rsidRDefault="00BE28E3" w:rsidP="00BE28E3">
            <w:pPr>
              <w:spacing w:after="0"/>
            </w:pPr>
            <w:r>
              <w:t>Kaldes når PC softwaren startes.</w:t>
            </w:r>
          </w:p>
        </w:tc>
      </w:tr>
    </w:tbl>
    <w:p w14:paraId="1EC09B90" w14:textId="3E22E9BE"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06C10FEA" w14:textId="77777777" w:rsidTr="00BE28E3">
        <w:tc>
          <w:tcPr>
            <w:tcW w:w="2245" w:type="dxa"/>
          </w:tcPr>
          <w:p w14:paraId="5E1CADCA" w14:textId="77777777" w:rsidR="00BE28E3" w:rsidRDefault="00BE28E3" w:rsidP="00BE28E3">
            <w:pPr>
              <w:spacing w:after="0"/>
            </w:pPr>
            <w:r>
              <w:t>Funktion</w:t>
            </w:r>
          </w:p>
        </w:tc>
        <w:tc>
          <w:tcPr>
            <w:tcW w:w="7105" w:type="dxa"/>
          </w:tcPr>
          <w:p w14:paraId="0D440D5B" w14:textId="77777777" w:rsidR="00BE28E3" w:rsidRDefault="00BE28E3" w:rsidP="00BE28E3">
            <w:pPr>
              <w:spacing w:after="0"/>
            </w:pPr>
            <w:r>
              <w:t>PCDisconnected()</w:t>
            </w:r>
          </w:p>
        </w:tc>
      </w:tr>
      <w:tr w:rsidR="00BE28E3" w14:paraId="167E224B" w14:textId="77777777" w:rsidTr="00BE28E3">
        <w:tc>
          <w:tcPr>
            <w:tcW w:w="2245" w:type="dxa"/>
          </w:tcPr>
          <w:p w14:paraId="378C2BCC" w14:textId="77777777" w:rsidR="00BE28E3" w:rsidRDefault="00BE28E3" w:rsidP="00BE28E3">
            <w:pPr>
              <w:spacing w:after="0"/>
            </w:pPr>
            <w:r>
              <w:t>Parametre</w:t>
            </w:r>
          </w:p>
        </w:tc>
        <w:tc>
          <w:tcPr>
            <w:tcW w:w="7105" w:type="dxa"/>
          </w:tcPr>
          <w:p w14:paraId="1778F5E5" w14:textId="77777777" w:rsidR="00BE28E3" w:rsidRDefault="00BE28E3" w:rsidP="00BE28E3">
            <w:pPr>
              <w:spacing w:after="0"/>
            </w:pPr>
            <w:r>
              <w:t>Ingen</w:t>
            </w:r>
          </w:p>
        </w:tc>
      </w:tr>
      <w:tr w:rsidR="00BE28E3" w14:paraId="56E19D78" w14:textId="77777777" w:rsidTr="00BE28E3">
        <w:tc>
          <w:tcPr>
            <w:tcW w:w="2245" w:type="dxa"/>
          </w:tcPr>
          <w:p w14:paraId="7FF65163" w14:textId="77777777" w:rsidR="00BE28E3" w:rsidRDefault="00BE28E3" w:rsidP="00BE28E3">
            <w:pPr>
              <w:spacing w:after="0"/>
            </w:pPr>
            <w:r>
              <w:t>Returværdi</w:t>
            </w:r>
          </w:p>
        </w:tc>
        <w:tc>
          <w:tcPr>
            <w:tcW w:w="7105" w:type="dxa"/>
          </w:tcPr>
          <w:p w14:paraId="279D415F" w14:textId="77777777" w:rsidR="00BE28E3" w:rsidRDefault="00BE28E3" w:rsidP="00BE28E3">
            <w:pPr>
              <w:spacing w:after="0"/>
            </w:pPr>
            <w:r>
              <w:t>Ingen</w:t>
            </w:r>
          </w:p>
        </w:tc>
      </w:tr>
      <w:tr w:rsidR="00BE28E3" w14:paraId="24D69127" w14:textId="77777777" w:rsidTr="00BE28E3">
        <w:tc>
          <w:tcPr>
            <w:tcW w:w="2245" w:type="dxa"/>
          </w:tcPr>
          <w:p w14:paraId="2862FB22" w14:textId="77777777" w:rsidR="00BE28E3" w:rsidRDefault="00BE28E3" w:rsidP="00BE28E3">
            <w:pPr>
              <w:spacing w:after="0"/>
            </w:pPr>
            <w:r>
              <w:t>Beskrivelse</w:t>
            </w:r>
          </w:p>
        </w:tc>
        <w:tc>
          <w:tcPr>
            <w:tcW w:w="7105" w:type="dxa"/>
          </w:tcPr>
          <w:p w14:paraId="78490876" w14:textId="77777777" w:rsidR="00BE28E3" w:rsidRDefault="00BE28E3" w:rsidP="00BE28E3">
            <w:pPr>
              <w:spacing w:after="0"/>
            </w:pPr>
            <w:r>
              <w:t>Sendes når PC Softwaren lukkes.</w:t>
            </w:r>
          </w:p>
        </w:tc>
      </w:tr>
    </w:tbl>
    <w:p w14:paraId="568B496D"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19EB6C3F" w14:textId="77777777" w:rsidTr="00BE28E3">
        <w:tc>
          <w:tcPr>
            <w:tcW w:w="2245" w:type="dxa"/>
          </w:tcPr>
          <w:p w14:paraId="388CC6A5" w14:textId="77777777" w:rsidR="00BE28E3" w:rsidRDefault="00BE28E3" w:rsidP="00BE28E3">
            <w:pPr>
              <w:spacing w:after="0"/>
            </w:pPr>
            <w:r>
              <w:t>Funktion</w:t>
            </w:r>
          </w:p>
        </w:tc>
        <w:tc>
          <w:tcPr>
            <w:tcW w:w="7105" w:type="dxa"/>
          </w:tcPr>
          <w:p w14:paraId="0BAD7EF0" w14:textId="77777777" w:rsidR="00BE28E3" w:rsidRDefault="00BE28E3" w:rsidP="00BE28E3">
            <w:pPr>
              <w:spacing w:after="0"/>
            </w:pPr>
            <w:r>
              <w:t>validatePin()</w:t>
            </w:r>
          </w:p>
        </w:tc>
      </w:tr>
      <w:tr w:rsidR="00BE28E3" w14:paraId="5952C31B" w14:textId="77777777" w:rsidTr="00BE28E3">
        <w:tc>
          <w:tcPr>
            <w:tcW w:w="2245" w:type="dxa"/>
          </w:tcPr>
          <w:p w14:paraId="77A4630F" w14:textId="77777777" w:rsidR="00BE28E3" w:rsidRDefault="00BE28E3" w:rsidP="00BE28E3">
            <w:pPr>
              <w:spacing w:after="0"/>
            </w:pPr>
            <w:r>
              <w:t>Parametre</w:t>
            </w:r>
          </w:p>
        </w:tc>
        <w:tc>
          <w:tcPr>
            <w:tcW w:w="7105" w:type="dxa"/>
          </w:tcPr>
          <w:p w14:paraId="78791CCC" w14:textId="77777777" w:rsidR="00BE28E3" w:rsidRDefault="00BE28E3" w:rsidP="00BE28E3">
            <w:pPr>
              <w:spacing w:after="0"/>
            </w:pPr>
            <w:r>
              <w:t>Ingen</w:t>
            </w:r>
          </w:p>
        </w:tc>
      </w:tr>
      <w:tr w:rsidR="00BE28E3" w14:paraId="16C3EA08" w14:textId="77777777" w:rsidTr="00BE28E3">
        <w:tc>
          <w:tcPr>
            <w:tcW w:w="2245" w:type="dxa"/>
          </w:tcPr>
          <w:p w14:paraId="5713CC88" w14:textId="77777777" w:rsidR="00BE28E3" w:rsidRDefault="00BE28E3" w:rsidP="00BE28E3">
            <w:pPr>
              <w:spacing w:after="0"/>
            </w:pPr>
            <w:r>
              <w:t>Returværdi</w:t>
            </w:r>
          </w:p>
        </w:tc>
        <w:tc>
          <w:tcPr>
            <w:tcW w:w="7105" w:type="dxa"/>
          </w:tcPr>
          <w:p w14:paraId="2D9A6290" w14:textId="77777777" w:rsidR="00BE28E3" w:rsidRDefault="00BE28E3" w:rsidP="00BE28E3">
            <w:pPr>
              <w:spacing w:after="0"/>
            </w:pPr>
            <w:r>
              <w:t>Bool</w:t>
            </w:r>
          </w:p>
        </w:tc>
      </w:tr>
      <w:tr w:rsidR="00BE28E3" w14:paraId="4CAEEAED" w14:textId="77777777" w:rsidTr="00BE28E3">
        <w:tc>
          <w:tcPr>
            <w:tcW w:w="2245" w:type="dxa"/>
          </w:tcPr>
          <w:p w14:paraId="74F605D3" w14:textId="77777777" w:rsidR="00BE28E3" w:rsidRDefault="00BE28E3" w:rsidP="00BE28E3">
            <w:pPr>
              <w:spacing w:after="0"/>
            </w:pPr>
            <w:r>
              <w:t>Beskrivelse</w:t>
            </w:r>
          </w:p>
        </w:tc>
        <w:tc>
          <w:tcPr>
            <w:tcW w:w="7105" w:type="dxa"/>
          </w:tcPr>
          <w:p w14:paraId="1D4A7673" w14:textId="77777777" w:rsidR="00BE28E3" w:rsidRDefault="00BE28E3" w:rsidP="00BE28E3">
            <w:pPr>
              <w:spacing w:after="0"/>
            </w:pPr>
            <w:r>
              <w:t>Anmoder styreboks om status på pin kode. Returnere true hvis pinkode er indtastet. False hvis ikke.</w:t>
            </w:r>
          </w:p>
        </w:tc>
      </w:tr>
    </w:tbl>
    <w:p w14:paraId="6D775512"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310F0DC2" w14:textId="77777777" w:rsidTr="00BE28E3">
        <w:tc>
          <w:tcPr>
            <w:tcW w:w="2245" w:type="dxa"/>
          </w:tcPr>
          <w:p w14:paraId="16077E9D" w14:textId="77777777" w:rsidR="00BE28E3" w:rsidRDefault="00BE28E3" w:rsidP="00BE28E3">
            <w:pPr>
              <w:spacing w:after="0"/>
            </w:pPr>
            <w:r>
              <w:t>Funktion</w:t>
            </w:r>
          </w:p>
        </w:tc>
        <w:tc>
          <w:tcPr>
            <w:tcW w:w="7105" w:type="dxa"/>
          </w:tcPr>
          <w:p w14:paraId="3891163E" w14:textId="77777777" w:rsidR="00BE28E3" w:rsidRDefault="00BE28E3" w:rsidP="00BE28E3">
            <w:pPr>
              <w:spacing w:after="0"/>
            </w:pPr>
            <w:r>
              <w:t>getUnitStatus(unsigned char unitID)</w:t>
            </w:r>
          </w:p>
        </w:tc>
      </w:tr>
      <w:tr w:rsidR="00BE28E3" w14:paraId="41FE67A8" w14:textId="77777777" w:rsidTr="00BE28E3">
        <w:tc>
          <w:tcPr>
            <w:tcW w:w="2245" w:type="dxa"/>
          </w:tcPr>
          <w:p w14:paraId="298F9F06" w14:textId="77777777" w:rsidR="00BE28E3" w:rsidRDefault="00BE28E3" w:rsidP="00BE28E3">
            <w:pPr>
              <w:spacing w:after="0"/>
            </w:pPr>
            <w:r>
              <w:t>Parametre</w:t>
            </w:r>
          </w:p>
        </w:tc>
        <w:tc>
          <w:tcPr>
            <w:tcW w:w="7105" w:type="dxa"/>
          </w:tcPr>
          <w:p w14:paraId="05D470F7" w14:textId="77777777" w:rsidR="00BE28E3" w:rsidRDefault="00BE28E3" w:rsidP="00BE28E3">
            <w:pPr>
              <w:spacing w:after="0"/>
            </w:pPr>
            <w:r>
              <w:t>Enheds ID for den status der ønskes at hente status for.</w:t>
            </w:r>
          </w:p>
        </w:tc>
      </w:tr>
      <w:tr w:rsidR="00BE28E3" w14:paraId="013F88DB" w14:textId="77777777" w:rsidTr="00BE28E3">
        <w:tc>
          <w:tcPr>
            <w:tcW w:w="2245" w:type="dxa"/>
          </w:tcPr>
          <w:p w14:paraId="57DB6D26" w14:textId="77777777" w:rsidR="00BE28E3" w:rsidRDefault="00BE28E3" w:rsidP="00BE28E3">
            <w:pPr>
              <w:spacing w:after="0"/>
            </w:pPr>
            <w:r>
              <w:t>Returværdi</w:t>
            </w:r>
          </w:p>
        </w:tc>
        <w:tc>
          <w:tcPr>
            <w:tcW w:w="7105" w:type="dxa"/>
          </w:tcPr>
          <w:p w14:paraId="17F731D5" w14:textId="77777777" w:rsidR="00BE28E3" w:rsidRDefault="00BE28E3" w:rsidP="00BE28E3">
            <w:pPr>
              <w:spacing w:after="0"/>
            </w:pPr>
            <w:r>
              <w:t>Bool</w:t>
            </w:r>
          </w:p>
        </w:tc>
      </w:tr>
      <w:tr w:rsidR="00BE28E3" w14:paraId="0E8BB8E4" w14:textId="77777777" w:rsidTr="00BE28E3">
        <w:tc>
          <w:tcPr>
            <w:tcW w:w="2245" w:type="dxa"/>
          </w:tcPr>
          <w:p w14:paraId="7D71F02E" w14:textId="77777777" w:rsidR="00BE28E3" w:rsidRDefault="00BE28E3" w:rsidP="00BE28E3">
            <w:pPr>
              <w:spacing w:after="0"/>
            </w:pPr>
            <w:r>
              <w:t>Beskrivelse</w:t>
            </w:r>
          </w:p>
        </w:tc>
        <w:tc>
          <w:tcPr>
            <w:tcW w:w="7105" w:type="dxa"/>
          </w:tcPr>
          <w:p w14:paraId="1717FE84" w14:textId="77777777" w:rsidR="00BE28E3" w:rsidRDefault="00BE28E3" w:rsidP="00BE28E3">
            <w:pPr>
              <w:spacing w:after="0"/>
            </w:pPr>
            <w:r>
              <w:t>Anmoder styreboks om status på given enhed. Returnerer true hvis enheden er tændt, false hvis ikke.</w:t>
            </w:r>
          </w:p>
        </w:tc>
      </w:tr>
    </w:tbl>
    <w:p w14:paraId="2140B961"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7C60936F" w14:textId="77777777" w:rsidTr="00BE28E3">
        <w:tc>
          <w:tcPr>
            <w:tcW w:w="2245" w:type="dxa"/>
          </w:tcPr>
          <w:p w14:paraId="4B147AB4" w14:textId="77777777" w:rsidR="00BE28E3" w:rsidRDefault="00BE28E3" w:rsidP="00BE28E3">
            <w:pPr>
              <w:spacing w:after="0"/>
            </w:pPr>
            <w:r>
              <w:t>Funktion</w:t>
            </w:r>
          </w:p>
        </w:tc>
        <w:tc>
          <w:tcPr>
            <w:tcW w:w="7105" w:type="dxa"/>
          </w:tcPr>
          <w:p w14:paraId="6BB43BA2" w14:textId="77777777" w:rsidR="00BE28E3" w:rsidRDefault="00BE28E3" w:rsidP="00BE28E3">
            <w:pPr>
              <w:spacing w:after="0"/>
            </w:pPr>
            <w:r>
              <w:t>getAllUnits()</w:t>
            </w:r>
          </w:p>
        </w:tc>
      </w:tr>
      <w:tr w:rsidR="00BE28E3" w14:paraId="026645F6" w14:textId="77777777" w:rsidTr="00BE28E3">
        <w:tc>
          <w:tcPr>
            <w:tcW w:w="2245" w:type="dxa"/>
          </w:tcPr>
          <w:p w14:paraId="20050495" w14:textId="77777777" w:rsidR="00BE28E3" w:rsidRDefault="00BE28E3" w:rsidP="00BE28E3">
            <w:pPr>
              <w:spacing w:after="0"/>
            </w:pPr>
            <w:r>
              <w:t>Parametre</w:t>
            </w:r>
          </w:p>
        </w:tc>
        <w:tc>
          <w:tcPr>
            <w:tcW w:w="7105" w:type="dxa"/>
          </w:tcPr>
          <w:p w14:paraId="7B8D9A52" w14:textId="77777777" w:rsidR="00BE28E3" w:rsidRDefault="00BE28E3" w:rsidP="00BE28E3">
            <w:pPr>
              <w:spacing w:after="0"/>
            </w:pPr>
            <w:r>
              <w:t>Ingen</w:t>
            </w:r>
          </w:p>
        </w:tc>
      </w:tr>
      <w:tr w:rsidR="00BE28E3" w14:paraId="520A9988" w14:textId="77777777" w:rsidTr="00BE28E3">
        <w:tc>
          <w:tcPr>
            <w:tcW w:w="2245" w:type="dxa"/>
          </w:tcPr>
          <w:p w14:paraId="28969FBF" w14:textId="77777777" w:rsidR="00BE28E3" w:rsidRDefault="00BE28E3" w:rsidP="00BE28E3">
            <w:pPr>
              <w:spacing w:after="0"/>
            </w:pPr>
            <w:r>
              <w:t>Returværdi</w:t>
            </w:r>
          </w:p>
        </w:tc>
        <w:tc>
          <w:tcPr>
            <w:tcW w:w="7105" w:type="dxa"/>
          </w:tcPr>
          <w:p w14:paraId="357B30C4" w14:textId="77777777" w:rsidR="00BE28E3" w:rsidRDefault="00BE28E3" w:rsidP="00BE28E3">
            <w:pPr>
              <w:spacing w:after="0"/>
            </w:pPr>
            <w:r>
              <w:t>Ingen</w:t>
            </w:r>
          </w:p>
        </w:tc>
      </w:tr>
      <w:tr w:rsidR="00BE28E3" w14:paraId="71CF46FD" w14:textId="77777777" w:rsidTr="00BE28E3">
        <w:tc>
          <w:tcPr>
            <w:tcW w:w="2245" w:type="dxa"/>
          </w:tcPr>
          <w:p w14:paraId="7BB0D76F" w14:textId="77777777" w:rsidR="00BE28E3" w:rsidRDefault="00BE28E3" w:rsidP="00BE28E3">
            <w:pPr>
              <w:spacing w:after="0"/>
            </w:pPr>
            <w:r>
              <w:t>Beskrivelse</w:t>
            </w:r>
          </w:p>
        </w:tc>
        <w:tc>
          <w:tcPr>
            <w:tcW w:w="7105" w:type="dxa"/>
          </w:tcPr>
          <w:p w14:paraId="4A45C625" w14:textId="77777777" w:rsidR="00BE28E3" w:rsidRDefault="00BE28E3" w:rsidP="00BE28E3">
            <w:pPr>
              <w:spacing w:after="0"/>
            </w:pPr>
            <w:r>
              <w:t>Anmoder styreboks om at sende alle lagrede enheder. Enheder sendes én af gangen. Funktionen er rekursiv, og kalder sig selv indtil styreboks returnere en datamængde der ikke svarer til en komplet enhed.</w:t>
            </w:r>
          </w:p>
        </w:tc>
      </w:tr>
    </w:tbl>
    <w:p w14:paraId="37E3580A"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5F9C1FBE" w14:textId="77777777" w:rsidTr="00BE28E3">
        <w:tc>
          <w:tcPr>
            <w:tcW w:w="2245" w:type="dxa"/>
          </w:tcPr>
          <w:p w14:paraId="27B5427D" w14:textId="77777777" w:rsidR="00BE28E3" w:rsidRDefault="00BE28E3" w:rsidP="00BE28E3">
            <w:pPr>
              <w:spacing w:after="0"/>
            </w:pPr>
            <w:r>
              <w:t>Funktion</w:t>
            </w:r>
          </w:p>
        </w:tc>
        <w:tc>
          <w:tcPr>
            <w:tcW w:w="7105" w:type="dxa"/>
          </w:tcPr>
          <w:p w14:paraId="6FC47A7E" w14:textId="77777777" w:rsidR="00BE28E3" w:rsidRDefault="00BE28E3" w:rsidP="00BE28E3">
            <w:pPr>
              <w:spacing w:after="0"/>
            </w:pPr>
            <w:r>
              <w:t>sendUnit(unsigned char unitID, unsigned char roomID)</w:t>
            </w:r>
          </w:p>
        </w:tc>
      </w:tr>
      <w:tr w:rsidR="00BE28E3" w14:paraId="3FAD62A1" w14:textId="77777777" w:rsidTr="00BE28E3">
        <w:tc>
          <w:tcPr>
            <w:tcW w:w="2245" w:type="dxa"/>
          </w:tcPr>
          <w:p w14:paraId="037AB27D" w14:textId="77777777" w:rsidR="00BE28E3" w:rsidRDefault="00BE28E3" w:rsidP="00BE28E3">
            <w:pPr>
              <w:spacing w:after="0"/>
            </w:pPr>
            <w:r>
              <w:t>Parametre</w:t>
            </w:r>
          </w:p>
        </w:tc>
        <w:tc>
          <w:tcPr>
            <w:tcW w:w="7105" w:type="dxa"/>
          </w:tcPr>
          <w:p w14:paraId="151E1F8F" w14:textId="77777777" w:rsidR="00BE28E3" w:rsidRDefault="00BE28E3" w:rsidP="00BE28E3">
            <w:pPr>
              <w:spacing w:after="0"/>
            </w:pPr>
            <w:r>
              <w:t>Enheds ID og Room ID</w:t>
            </w:r>
          </w:p>
        </w:tc>
      </w:tr>
      <w:tr w:rsidR="00BE28E3" w14:paraId="1DB4D4F1" w14:textId="77777777" w:rsidTr="00BE28E3">
        <w:tc>
          <w:tcPr>
            <w:tcW w:w="2245" w:type="dxa"/>
          </w:tcPr>
          <w:p w14:paraId="79AD7E5F" w14:textId="77777777" w:rsidR="00BE28E3" w:rsidRDefault="00BE28E3" w:rsidP="00BE28E3">
            <w:pPr>
              <w:spacing w:after="0"/>
            </w:pPr>
            <w:r>
              <w:t>Returværdi</w:t>
            </w:r>
          </w:p>
        </w:tc>
        <w:tc>
          <w:tcPr>
            <w:tcW w:w="7105" w:type="dxa"/>
          </w:tcPr>
          <w:p w14:paraId="0FD5F215" w14:textId="77777777" w:rsidR="00BE28E3" w:rsidRDefault="00BE28E3" w:rsidP="00BE28E3">
            <w:pPr>
              <w:spacing w:after="0"/>
            </w:pPr>
            <w:r>
              <w:t>Bool</w:t>
            </w:r>
          </w:p>
        </w:tc>
      </w:tr>
      <w:tr w:rsidR="00BE28E3" w14:paraId="4755B363" w14:textId="77777777" w:rsidTr="00BE28E3">
        <w:tc>
          <w:tcPr>
            <w:tcW w:w="2245" w:type="dxa"/>
          </w:tcPr>
          <w:p w14:paraId="3D59D5B4" w14:textId="77777777" w:rsidR="00BE28E3" w:rsidRDefault="00BE28E3" w:rsidP="00BE28E3">
            <w:pPr>
              <w:spacing w:after="0"/>
            </w:pPr>
            <w:r>
              <w:t>Beskrivelse</w:t>
            </w:r>
          </w:p>
        </w:tc>
        <w:tc>
          <w:tcPr>
            <w:tcW w:w="7105" w:type="dxa"/>
          </w:tcPr>
          <w:p w14:paraId="3A681E0D" w14:textId="77777777" w:rsidR="00BE28E3" w:rsidRDefault="00BE28E3" w:rsidP="00BE28E3">
            <w:pPr>
              <w:spacing w:after="0"/>
            </w:pPr>
            <w:r>
              <w:t>Returnerer true hvis styreboksen godkender lagring af enhed. False hvis ikke.</w:t>
            </w:r>
          </w:p>
        </w:tc>
      </w:tr>
    </w:tbl>
    <w:p w14:paraId="3DCFAE90" w14:textId="6B19BD49" w:rsidR="00BE28E3" w:rsidRDefault="00BE28E3" w:rsidP="00BE28E3">
      <w:pPr>
        <w:spacing w:after="0"/>
      </w:pPr>
    </w:p>
    <w:p w14:paraId="557F9BF8"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45"/>
        <w:gridCol w:w="7105"/>
      </w:tblGrid>
      <w:tr w:rsidR="00BE28E3" w14:paraId="3B0C4752" w14:textId="77777777" w:rsidTr="00BE28E3">
        <w:tc>
          <w:tcPr>
            <w:tcW w:w="2245" w:type="dxa"/>
          </w:tcPr>
          <w:p w14:paraId="63689CBB" w14:textId="77777777" w:rsidR="00BE28E3" w:rsidRDefault="00BE28E3" w:rsidP="00BE28E3">
            <w:pPr>
              <w:spacing w:after="0"/>
            </w:pPr>
            <w:r>
              <w:lastRenderedPageBreak/>
              <w:t>Funktion</w:t>
            </w:r>
          </w:p>
        </w:tc>
        <w:tc>
          <w:tcPr>
            <w:tcW w:w="7105" w:type="dxa"/>
          </w:tcPr>
          <w:p w14:paraId="3F51AAA5" w14:textId="77777777" w:rsidR="00BE28E3" w:rsidRDefault="00BE28E3" w:rsidP="00BE28E3">
            <w:pPr>
              <w:spacing w:after="0"/>
            </w:pPr>
            <w:r>
              <w:t>deleteUnit(unsigned char unitID)</w:t>
            </w:r>
          </w:p>
        </w:tc>
      </w:tr>
      <w:tr w:rsidR="00BE28E3" w14:paraId="37BEB160" w14:textId="77777777" w:rsidTr="00BE28E3">
        <w:tc>
          <w:tcPr>
            <w:tcW w:w="2245" w:type="dxa"/>
          </w:tcPr>
          <w:p w14:paraId="6118E449" w14:textId="77777777" w:rsidR="00BE28E3" w:rsidRDefault="00BE28E3" w:rsidP="00BE28E3">
            <w:pPr>
              <w:spacing w:after="0"/>
            </w:pPr>
            <w:r>
              <w:t>Parametre</w:t>
            </w:r>
          </w:p>
        </w:tc>
        <w:tc>
          <w:tcPr>
            <w:tcW w:w="7105" w:type="dxa"/>
          </w:tcPr>
          <w:p w14:paraId="12FABA03" w14:textId="77777777" w:rsidR="00BE28E3" w:rsidRDefault="00BE28E3" w:rsidP="00BE28E3">
            <w:pPr>
              <w:spacing w:after="0"/>
            </w:pPr>
            <w:r>
              <w:t>Enheds ID</w:t>
            </w:r>
          </w:p>
        </w:tc>
      </w:tr>
      <w:tr w:rsidR="00BE28E3" w14:paraId="1BFD0AF8" w14:textId="77777777" w:rsidTr="00BE28E3">
        <w:tc>
          <w:tcPr>
            <w:tcW w:w="2245" w:type="dxa"/>
          </w:tcPr>
          <w:p w14:paraId="29A770C4" w14:textId="77777777" w:rsidR="00BE28E3" w:rsidRDefault="00BE28E3" w:rsidP="00BE28E3">
            <w:pPr>
              <w:spacing w:after="0"/>
            </w:pPr>
            <w:r>
              <w:t>Returværdi</w:t>
            </w:r>
          </w:p>
        </w:tc>
        <w:tc>
          <w:tcPr>
            <w:tcW w:w="7105" w:type="dxa"/>
          </w:tcPr>
          <w:p w14:paraId="179DCE38" w14:textId="77777777" w:rsidR="00BE28E3" w:rsidRDefault="00BE28E3" w:rsidP="00BE28E3">
            <w:pPr>
              <w:spacing w:after="0"/>
            </w:pPr>
            <w:r>
              <w:t>Bool</w:t>
            </w:r>
          </w:p>
        </w:tc>
      </w:tr>
      <w:tr w:rsidR="00BE28E3" w14:paraId="5AF5CF94" w14:textId="77777777" w:rsidTr="00BE28E3">
        <w:tc>
          <w:tcPr>
            <w:tcW w:w="2245" w:type="dxa"/>
          </w:tcPr>
          <w:p w14:paraId="559A90A7" w14:textId="77777777" w:rsidR="00BE28E3" w:rsidRDefault="00BE28E3" w:rsidP="00BE28E3">
            <w:pPr>
              <w:spacing w:after="0"/>
            </w:pPr>
            <w:r>
              <w:t>Beskrivelse</w:t>
            </w:r>
          </w:p>
        </w:tc>
        <w:tc>
          <w:tcPr>
            <w:tcW w:w="7105" w:type="dxa"/>
          </w:tcPr>
          <w:p w14:paraId="25AC383A" w14:textId="77777777" w:rsidR="00BE28E3" w:rsidRDefault="00BE28E3" w:rsidP="00BE28E3">
            <w:pPr>
              <w:spacing w:after="0"/>
            </w:pPr>
            <w:r>
              <w:t>Anmoder styreboksen om at slette enhed med givet ID. Returnerer true hvis sletning er successfuld, false hvis ikke.</w:t>
            </w:r>
          </w:p>
        </w:tc>
      </w:tr>
    </w:tbl>
    <w:p w14:paraId="232937AF"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CE540DE" w14:textId="77777777" w:rsidTr="00BE28E3">
        <w:tc>
          <w:tcPr>
            <w:tcW w:w="2245" w:type="dxa"/>
          </w:tcPr>
          <w:p w14:paraId="7F4A0305" w14:textId="77777777" w:rsidR="00BE28E3" w:rsidRDefault="00BE28E3" w:rsidP="00BE28E3">
            <w:pPr>
              <w:spacing w:after="0"/>
            </w:pPr>
            <w:r>
              <w:t>Funktion</w:t>
            </w:r>
          </w:p>
        </w:tc>
        <w:tc>
          <w:tcPr>
            <w:tcW w:w="7105" w:type="dxa"/>
          </w:tcPr>
          <w:p w14:paraId="5562DDD6" w14:textId="77777777" w:rsidR="00BE28E3" w:rsidRDefault="00BE28E3" w:rsidP="00BE28E3">
            <w:pPr>
              <w:spacing w:after="0"/>
            </w:pPr>
            <w:r>
              <w:t>editUnit(unsigned char previousID, unsigned char newID, unsigned char roomID)</w:t>
            </w:r>
          </w:p>
        </w:tc>
      </w:tr>
      <w:tr w:rsidR="00BE28E3" w14:paraId="576E0BC3" w14:textId="77777777" w:rsidTr="00BE28E3">
        <w:tc>
          <w:tcPr>
            <w:tcW w:w="2245" w:type="dxa"/>
          </w:tcPr>
          <w:p w14:paraId="11F67498" w14:textId="77777777" w:rsidR="00BE28E3" w:rsidRDefault="00BE28E3" w:rsidP="00BE28E3">
            <w:pPr>
              <w:spacing w:after="0"/>
            </w:pPr>
            <w:r>
              <w:t>Parametre</w:t>
            </w:r>
          </w:p>
        </w:tc>
        <w:tc>
          <w:tcPr>
            <w:tcW w:w="7105" w:type="dxa"/>
          </w:tcPr>
          <w:p w14:paraId="36E3ACEF" w14:textId="77777777" w:rsidR="00BE28E3" w:rsidRDefault="00BE28E3" w:rsidP="00BE28E3">
            <w:pPr>
              <w:spacing w:after="0"/>
            </w:pPr>
            <w:r>
              <w:t>Det nuværende Enheds ID, det nye Enheds ID og originalt/nyt Room ID</w:t>
            </w:r>
          </w:p>
        </w:tc>
      </w:tr>
      <w:tr w:rsidR="00BE28E3" w14:paraId="4FA25420" w14:textId="77777777" w:rsidTr="00BE28E3">
        <w:tc>
          <w:tcPr>
            <w:tcW w:w="2245" w:type="dxa"/>
          </w:tcPr>
          <w:p w14:paraId="33C627DC" w14:textId="77777777" w:rsidR="00BE28E3" w:rsidRDefault="00BE28E3" w:rsidP="00BE28E3">
            <w:pPr>
              <w:spacing w:after="0"/>
            </w:pPr>
            <w:r>
              <w:t>Returværdi</w:t>
            </w:r>
          </w:p>
        </w:tc>
        <w:tc>
          <w:tcPr>
            <w:tcW w:w="7105" w:type="dxa"/>
          </w:tcPr>
          <w:p w14:paraId="53F3EB9A" w14:textId="77777777" w:rsidR="00BE28E3" w:rsidRDefault="00BE28E3" w:rsidP="00BE28E3">
            <w:pPr>
              <w:spacing w:after="0"/>
            </w:pPr>
            <w:r>
              <w:t>Bool</w:t>
            </w:r>
          </w:p>
        </w:tc>
      </w:tr>
      <w:tr w:rsidR="00BE28E3" w14:paraId="29377766" w14:textId="77777777" w:rsidTr="00BE28E3">
        <w:tc>
          <w:tcPr>
            <w:tcW w:w="2245" w:type="dxa"/>
          </w:tcPr>
          <w:p w14:paraId="21824005" w14:textId="77777777" w:rsidR="00BE28E3" w:rsidRDefault="00BE28E3" w:rsidP="00BE28E3">
            <w:pPr>
              <w:spacing w:after="0"/>
            </w:pPr>
            <w:r>
              <w:t>Beskrivelse</w:t>
            </w:r>
          </w:p>
        </w:tc>
        <w:tc>
          <w:tcPr>
            <w:tcW w:w="7105" w:type="dxa"/>
          </w:tcPr>
          <w:p w14:paraId="1CDEC4FA" w14:textId="77777777" w:rsidR="00BE28E3" w:rsidRDefault="00BE28E3" w:rsidP="00BE28E3">
            <w:pPr>
              <w:spacing w:after="0"/>
            </w:pPr>
            <w:r>
              <w:t>Anmoder styreboksen om at ændre den givne enhed. Returnerer true hvis ændringen er successfuld, false hvis ikke.</w:t>
            </w:r>
          </w:p>
        </w:tc>
      </w:tr>
    </w:tbl>
    <w:p w14:paraId="4FEC4FF5"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4972B35C" w14:textId="77777777" w:rsidTr="00BE28E3">
        <w:tc>
          <w:tcPr>
            <w:tcW w:w="2245" w:type="dxa"/>
          </w:tcPr>
          <w:p w14:paraId="37C443EB" w14:textId="77777777" w:rsidR="00BE28E3" w:rsidRDefault="00BE28E3" w:rsidP="00BE28E3">
            <w:pPr>
              <w:spacing w:after="0"/>
            </w:pPr>
            <w:r>
              <w:t>Funktion</w:t>
            </w:r>
          </w:p>
        </w:tc>
        <w:tc>
          <w:tcPr>
            <w:tcW w:w="7105" w:type="dxa"/>
          </w:tcPr>
          <w:p w14:paraId="7F6E6702" w14:textId="77777777" w:rsidR="00BE28E3" w:rsidRDefault="00BE28E3" w:rsidP="00BE28E3">
            <w:pPr>
              <w:spacing w:after="0"/>
            </w:pPr>
            <w:r>
              <w:t>sendEntries(Unit&amp; obj, int day)</w:t>
            </w:r>
          </w:p>
        </w:tc>
      </w:tr>
      <w:tr w:rsidR="00BE28E3" w14:paraId="39A47AA9" w14:textId="77777777" w:rsidTr="00BE28E3">
        <w:tc>
          <w:tcPr>
            <w:tcW w:w="2245" w:type="dxa"/>
          </w:tcPr>
          <w:p w14:paraId="50579F2C" w14:textId="77777777" w:rsidR="00BE28E3" w:rsidRDefault="00BE28E3" w:rsidP="00BE28E3">
            <w:pPr>
              <w:spacing w:after="0"/>
            </w:pPr>
            <w:r>
              <w:t>Parametre</w:t>
            </w:r>
          </w:p>
        </w:tc>
        <w:tc>
          <w:tcPr>
            <w:tcW w:w="7105" w:type="dxa"/>
          </w:tcPr>
          <w:p w14:paraId="4C823127" w14:textId="77777777" w:rsidR="00BE28E3" w:rsidRDefault="00BE28E3" w:rsidP="00BE28E3">
            <w:pPr>
              <w:spacing w:after="0"/>
            </w:pPr>
            <w:r>
              <w:t>Addressen til en given enhed, og dagen for de entries der skal sendes.</w:t>
            </w:r>
          </w:p>
        </w:tc>
      </w:tr>
      <w:tr w:rsidR="00BE28E3" w14:paraId="00F91AF5" w14:textId="77777777" w:rsidTr="00BE28E3">
        <w:tc>
          <w:tcPr>
            <w:tcW w:w="2245" w:type="dxa"/>
          </w:tcPr>
          <w:p w14:paraId="760288E5" w14:textId="77777777" w:rsidR="00BE28E3" w:rsidRDefault="00BE28E3" w:rsidP="00BE28E3">
            <w:pPr>
              <w:spacing w:after="0"/>
            </w:pPr>
            <w:r>
              <w:t>Returværdi</w:t>
            </w:r>
          </w:p>
        </w:tc>
        <w:tc>
          <w:tcPr>
            <w:tcW w:w="7105" w:type="dxa"/>
          </w:tcPr>
          <w:p w14:paraId="5A4AC1C9" w14:textId="77777777" w:rsidR="00BE28E3" w:rsidRDefault="00BE28E3" w:rsidP="00BE28E3">
            <w:pPr>
              <w:spacing w:after="0"/>
            </w:pPr>
            <w:r>
              <w:t>Bool</w:t>
            </w:r>
          </w:p>
        </w:tc>
      </w:tr>
      <w:tr w:rsidR="00BE28E3" w14:paraId="28B7E24D" w14:textId="77777777" w:rsidTr="00BE28E3">
        <w:tc>
          <w:tcPr>
            <w:tcW w:w="2245" w:type="dxa"/>
          </w:tcPr>
          <w:p w14:paraId="6F8BE1CC" w14:textId="77777777" w:rsidR="00BE28E3" w:rsidRDefault="00BE28E3" w:rsidP="00BE28E3">
            <w:pPr>
              <w:spacing w:after="0"/>
            </w:pPr>
            <w:r>
              <w:t>Beskrivelse</w:t>
            </w:r>
          </w:p>
        </w:tc>
        <w:tc>
          <w:tcPr>
            <w:tcW w:w="7105" w:type="dxa"/>
          </w:tcPr>
          <w:p w14:paraId="6462432C" w14:textId="77777777" w:rsidR="00BE28E3" w:rsidRDefault="00BE28E3" w:rsidP="00BE28E3">
            <w:pPr>
              <w:spacing w:after="0"/>
            </w:pPr>
            <w:r>
              <w:t>Anmoder styreboks om at gemme alle entries for en given dag for den valgte enhed. Returnerer true hvis lagring var successfuld, false hvis ikke.</w:t>
            </w:r>
          </w:p>
        </w:tc>
      </w:tr>
    </w:tbl>
    <w:p w14:paraId="31716C5B" w14:textId="77777777" w:rsidR="00BE28E3" w:rsidRDefault="00BE28E3" w:rsidP="00BE28E3">
      <w:pPr>
        <w:spacing w:after="0"/>
      </w:pPr>
    </w:p>
    <w:tbl>
      <w:tblPr>
        <w:tblStyle w:val="TableGrid"/>
        <w:tblW w:w="0" w:type="auto"/>
        <w:tblLook w:val="04A0" w:firstRow="1" w:lastRow="0" w:firstColumn="1" w:lastColumn="0" w:noHBand="0" w:noVBand="1"/>
      </w:tblPr>
      <w:tblGrid>
        <w:gridCol w:w="2245"/>
        <w:gridCol w:w="7105"/>
      </w:tblGrid>
      <w:tr w:rsidR="00BE28E3" w14:paraId="69AA316A" w14:textId="77777777" w:rsidTr="00BE28E3">
        <w:tc>
          <w:tcPr>
            <w:tcW w:w="2245" w:type="dxa"/>
          </w:tcPr>
          <w:p w14:paraId="6756A45D" w14:textId="77777777" w:rsidR="00BE28E3" w:rsidRDefault="00BE28E3" w:rsidP="00BE28E3">
            <w:pPr>
              <w:spacing w:after="0"/>
            </w:pPr>
            <w:r>
              <w:t>Funktion</w:t>
            </w:r>
          </w:p>
        </w:tc>
        <w:tc>
          <w:tcPr>
            <w:tcW w:w="7105" w:type="dxa"/>
          </w:tcPr>
          <w:p w14:paraId="01EC84AA" w14:textId="77777777" w:rsidR="00BE28E3" w:rsidRDefault="00BE28E3" w:rsidP="00BE28E3">
            <w:pPr>
              <w:spacing w:after="0"/>
            </w:pPr>
            <w:r>
              <w:t>readAckCommand()</w:t>
            </w:r>
          </w:p>
        </w:tc>
      </w:tr>
      <w:tr w:rsidR="00BE28E3" w14:paraId="50C0E5DE" w14:textId="77777777" w:rsidTr="00BE28E3">
        <w:tc>
          <w:tcPr>
            <w:tcW w:w="2245" w:type="dxa"/>
          </w:tcPr>
          <w:p w14:paraId="4136B089" w14:textId="77777777" w:rsidR="00BE28E3" w:rsidRDefault="00BE28E3" w:rsidP="00BE28E3">
            <w:pPr>
              <w:spacing w:after="0"/>
            </w:pPr>
            <w:r>
              <w:t>Parametre</w:t>
            </w:r>
          </w:p>
        </w:tc>
        <w:tc>
          <w:tcPr>
            <w:tcW w:w="7105" w:type="dxa"/>
          </w:tcPr>
          <w:p w14:paraId="6A1F605E" w14:textId="77777777" w:rsidR="00BE28E3" w:rsidRDefault="00BE28E3" w:rsidP="00BE28E3">
            <w:pPr>
              <w:spacing w:after="0"/>
            </w:pPr>
            <w:r>
              <w:t>Ingen</w:t>
            </w:r>
          </w:p>
        </w:tc>
      </w:tr>
      <w:tr w:rsidR="00BE28E3" w14:paraId="19016EC1" w14:textId="77777777" w:rsidTr="00BE28E3">
        <w:tc>
          <w:tcPr>
            <w:tcW w:w="2245" w:type="dxa"/>
          </w:tcPr>
          <w:p w14:paraId="133F48D2" w14:textId="77777777" w:rsidR="00BE28E3" w:rsidRDefault="00BE28E3" w:rsidP="00BE28E3">
            <w:pPr>
              <w:spacing w:after="0"/>
            </w:pPr>
            <w:r>
              <w:t>Returværdi</w:t>
            </w:r>
          </w:p>
        </w:tc>
        <w:tc>
          <w:tcPr>
            <w:tcW w:w="7105" w:type="dxa"/>
          </w:tcPr>
          <w:p w14:paraId="7DD96B97" w14:textId="77777777" w:rsidR="00BE28E3" w:rsidRDefault="00BE28E3" w:rsidP="00BE28E3">
            <w:pPr>
              <w:spacing w:after="0"/>
            </w:pPr>
            <w:r>
              <w:t>Bool</w:t>
            </w:r>
          </w:p>
        </w:tc>
      </w:tr>
      <w:tr w:rsidR="00BE28E3" w14:paraId="45C1150E" w14:textId="77777777" w:rsidTr="00BE28E3">
        <w:tc>
          <w:tcPr>
            <w:tcW w:w="2245" w:type="dxa"/>
          </w:tcPr>
          <w:p w14:paraId="67028EFE" w14:textId="77777777" w:rsidR="00BE28E3" w:rsidRDefault="00BE28E3" w:rsidP="00BE28E3">
            <w:pPr>
              <w:spacing w:after="0"/>
            </w:pPr>
            <w:r>
              <w:t>Beskrivelse</w:t>
            </w:r>
          </w:p>
        </w:tc>
        <w:tc>
          <w:tcPr>
            <w:tcW w:w="7105" w:type="dxa"/>
          </w:tcPr>
          <w:p w14:paraId="68349EE8" w14:textId="77777777" w:rsidR="00BE28E3" w:rsidRDefault="00BE28E3" w:rsidP="00BE28E3">
            <w:pPr>
              <w:spacing w:after="0"/>
            </w:pPr>
            <w:r>
              <w:t>Læser om ACK kommando er sendt fra styreboks. Returnerer true hvis kommando er modtaget, false hvis ikke.</w:t>
            </w:r>
          </w:p>
        </w:tc>
      </w:tr>
    </w:tbl>
    <w:p w14:paraId="4E4DEF03" w14:textId="77777777" w:rsidR="00BE28E3" w:rsidRDefault="00BE28E3" w:rsidP="00BE28E3"/>
    <w:p w14:paraId="435ECAE1" w14:textId="6866545B" w:rsidR="00BE28E3" w:rsidRDefault="00BE28E3" w:rsidP="00BE28E3">
      <w:pPr>
        <w:pStyle w:val="Heading4"/>
      </w:pPr>
      <w:r>
        <w:t>MainWindow</w:t>
      </w:r>
    </w:p>
    <w:tbl>
      <w:tblPr>
        <w:tblStyle w:val="TableGrid"/>
        <w:tblW w:w="0" w:type="auto"/>
        <w:tblLook w:val="04A0" w:firstRow="1" w:lastRow="0" w:firstColumn="1" w:lastColumn="0" w:noHBand="0" w:noVBand="1"/>
      </w:tblPr>
      <w:tblGrid>
        <w:gridCol w:w="2263"/>
        <w:gridCol w:w="7365"/>
      </w:tblGrid>
      <w:tr w:rsidR="00BE28E3" w:rsidRPr="00717072" w14:paraId="7DCDA004" w14:textId="77777777" w:rsidTr="00BE28E3">
        <w:tc>
          <w:tcPr>
            <w:tcW w:w="2263" w:type="dxa"/>
          </w:tcPr>
          <w:p w14:paraId="18DAF909" w14:textId="77777777" w:rsidR="00BE28E3" w:rsidRPr="009E7EBF" w:rsidRDefault="00BE28E3" w:rsidP="00BE28E3">
            <w:pPr>
              <w:spacing w:after="0"/>
              <w:rPr>
                <w:highlight w:val="white"/>
              </w:rPr>
            </w:pPr>
            <w:r w:rsidRPr="009E7EBF">
              <w:rPr>
                <w:highlight w:val="white"/>
              </w:rPr>
              <w:t>Funktion:</w:t>
            </w:r>
          </w:p>
        </w:tc>
        <w:tc>
          <w:tcPr>
            <w:tcW w:w="7365" w:type="dxa"/>
          </w:tcPr>
          <w:p w14:paraId="23909C6C" w14:textId="77777777" w:rsidR="00BE28E3" w:rsidRPr="00EB5550" w:rsidRDefault="00BE28E3" w:rsidP="00BE28E3">
            <w:pPr>
              <w:spacing w:after="0"/>
              <w:rPr>
                <w:highlight w:val="white"/>
                <w:lang w:val="en-US"/>
              </w:rPr>
            </w:pPr>
            <w:r>
              <w:rPr>
                <w:lang w:val="en-US"/>
              </w:rPr>
              <w:t>MainWindow</w:t>
            </w:r>
            <w:r w:rsidRPr="00EB5550">
              <w:rPr>
                <w:lang w:val="en-US"/>
              </w:rPr>
              <w:t>(</w:t>
            </w:r>
            <w:r>
              <w:rPr>
                <w:lang w:val="en-US"/>
              </w:rPr>
              <w:t>UnitRegister&amp;ref,CommInterface &amp;commRef,QWidget *parent = 0</w:t>
            </w:r>
            <w:r w:rsidRPr="00EB5550">
              <w:rPr>
                <w:lang w:val="en-US"/>
              </w:rPr>
              <w:t>)</w:t>
            </w:r>
          </w:p>
        </w:tc>
      </w:tr>
      <w:tr w:rsidR="00BE28E3" w:rsidRPr="00717072" w14:paraId="049073DE" w14:textId="77777777" w:rsidTr="00BE28E3">
        <w:tc>
          <w:tcPr>
            <w:tcW w:w="2263" w:type="dxa"/>
          </w:tcPr>
          <w:p w14:paraId="5480AFEA" w14:textId="77777777" w:rsidR="00BE28E3" w:rsidRPr="009E7EBF" w:rsidRDefault="00BE28E3" w:rsidP="00BE28E3">
            <w:pPr>
              <w:spacing w:after="0"/>
              <w:rPr>
                <w:highlight w:val="white"/>
              </w:rPr>
            </w:pPr>
            <w:r w:rsidRPr="009E7EBF">
              <w:rPr>
                <w:highlight w:val="white"/>
              </w:rPr>
              <w:t>Parametre:</w:t>
            </w:r>
          </w:p>
        </w:tc>
        <w:tc>
          <w:tcPr>
            <w:tcW w:w="7365" w:type="dxa"/>
          </w:tcPr>
          <w:p w14:paraId="67E98497" w14:textId="77777777" w:rsidR="00BE28E3" w:rsidRPr="0093750A" w:rsidRDefault="00BE28E3" w:rsidP="00BE28E3">
            <w:pPr>
              <w:spacing w:after="0"/>
              <w:rPr>
                <w:highlight w:val="white"/>
                <w:lang w:val="en-US"/>
              </w:rPr>
            </w:pPr>
            <w:r>
              <w:rPr>
                <w:lang w:val="en-US"/>
              </w:rPr>
              <w:t>UnitRegister&amp;ref,CommInterface &amp;commRef,QWidget *parent = 0</w:t>
            </w:r>
            <w:r w:rsidRPr="00EB5550">
              <w:rPr>
                <w:lang w:val="en-US"/>
              </w:rPr>
              <w:t>)</w:t>
            </w:r>
          </w:p>
        </w:tc>
      </w:tr>
      <w:tr w:rsidR="00BE28E3" w:rsidRPr="009E7EBF" w14:paraId="3BC21311" w14:textId="77777777" w:rsidTr="00BE28E3">
        <w:tc>
          <w:tcPr>
            <w:tcW w:w="2263" w:type="dxa"/>
          </w:tcPr>
          <w:p w14:paraId="34B9CB6A" w14:textId="77777777" w:rsidR="00BE28E3" w:rsidRPr="009E7EBF" w:rsidRDefault="00BE28E3" w:rsidP="00BE28E3">
            <w:pPr>
              <w:spacing w:after="0"/>
              <w:rPr>
                <w:highlight w:val="white"/>
              </w:rPr>
            </w:pPr>
            <w:r w:rsidRPr="009E7EBF">
              <w:rPr>
                <w:highlight w:val="white"/>
              </w:rPr>
              <w:t>Returværdi:</w:t>
            </w:r>
          </w:p>
        </w:tc>
        <w:tc>
          <w:tcPr>
            <w:tcW w:w="7365" w:type="dxa"/>
          </w:tcPr>
          <w:p w14:paraId="56BD6B16" w14:textId="77777777" w:rsidR="00BE28E3" w:rsidRPr="009E7EBF" w:rsidRDefault="00BE28E3" w:rsidP="00BE28E3">
            <w:pPr>
              <w:spacing w:after="0"/>
              <w:rPr>
                <w:highlight w:val="white"/>
              </w:rPr>
            </w:pPr>
            <w:r w:rsidRPr="009E7EBF">
              <w:t>Ingen.</w:t>
            </w:r>
          </w:p>
        </w:tc>
      </w:tr>
      <w:tr w:rsidR="00BE28E3" w:rsidRPr="00CB352E" w14:paraId="7EF04248" w14:textId="77777777" w:rsidTr="00BE28E3">
        <w:tc>
          <w:tcPr>
            <w:tcW w:w="2263" w:type="dxa"/>
          </w:tcPr>
          <w:p w14:paraId="1F62587B" w14:textId="77777777" w:rsidR="00BE28E3" w:rsidRPr="009E7EBF" w:rsidRDefault="00BE28E3" w:rsidP="00BE28E3">
            <w:pPr>
              <w:spacing w:after="0"/>
              <w:rPr>
                <w:highlight w:val="white"/>
              </w:rPr>
            </w:pPr>
            <w:r w:rsidRPr="009E7EBF">
              <w:rPr>
                <w:highlight w:val="white"/>
              </w:rPr>
              <w:t>Beskrivelse:</w:t>
            </w:r>
          </w:p>
        </w:tc>
        <w:tc>
          <w:tcPr>
            <w:tcW w:w="7365" w:type="dxa"/>
          </w:tcPr>
          <w:p w14:paraId="1AE93057" w14:textId="77777777" w:rsidR="00BE28E3" w:rsidRPr="00CB352E" w:rsidRDefault="00BE28E3" w:rsidP="00BE28E3">
            <w:pPr>
              <w:spacing w:after="0"/>
              <w:rPr>
                <w:highlight w:val="white"/>
              </w:rPr>
            </w:pPr>
            <w:r>
              <w:rPr>
                <w:highlight w:val="white"/>
              </w:rPr>
              <w:t xml:space="preserve">Constructor </w:t>
            </w:r>
          </w:p>
        </w:tc>
      </w:tr>
    </w:tbl>
    <w:p w14:paraId="622BCBB3" w14:textId="77777777" w:rsidR="00BE28E3" w:rsidRPr="00FA06F9"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BC10F29" w14:textId="77777777" w:rsidTr="00BE28E3">
        <w:tc>
          <w:tcPr>
            <w:tcW w:w="2263" w:type="dxa"/>
          </w:tcPr>
          <w:p w14:paraId="4532827F" w14:textId="77777777" w:rsidR="00BE28E3" w:rsidRPr="009E7EBF" w:rsidRDefault="00BE28E3" w:rsidP="00BE28E3">
            <w:pPr>
              <w:spacing w:after="0"/>
              <w:rPr>
                <w:highlight w:val="white"/>
              </w:rPr>
            </w:pPr>
            <w:r w:rsidRPr="009E7EBF">
              <w:rPr>
                <w:highlight w:val="white"/>
              </w:rPr>
              <w:t>Funktion:</w:t>
            </w:r>
          </w:p>
        </w:tc>
        <w:tc>
          <w:tcPr>
            <w:tcW w:w="7365" w:type="dxa"/>
          </w:tcPr>
          <w:p w14:paraId="3DC50E44" w14:textId="77777777" w:rsidR="00BE28E3" w:rsidRPr="000567CB" w:rsidRDefault="00BE28E3" w:rsidP="00BE28E3">
            <w:pPr>
              <w:spacing w:after="0"/>
              <w:rPr>
                <w:highlight w:val="white"/>
                <w:lang w:val="en-US"/>
              </w:rPr>
            </w:pPr>
            <w:r>
              <w:rPr>
                <w:highlight w:val="white"/>
                <w:lang w:val="en-US"/>
              </w:rPr>
              <w:t>void setRegistryPtr(UnitRegister&amp;)</w:t>
            </w:r>
          </w:p>
        </w:tc>
      </w:tr>
      <w:tr w:rsidR="00BE28E3" w:rsidRPr="009E7EBF" w14:paraId="0BC7C747" w14:textId="77777777" w:rsidTr="00BE28E3">
        <w:tc>
          <w:tcPr>
            <w:tcW w:w="2263" w:type="dxa"/>
          </w:tcPr>
          <w:p w14:paraId="486F642C" w14:textId="77777777" w:rsidR="00BE28E3" w:rsidRPr="009E7EBF" w:rsidRDefault="00BE28E3" w:rsidP="00BE28E3">
            <w:pPr>
              <w:spacing w:after="0"/>
              <w:rPr>
                <w:highlight w:val="white"/>
              </w:rPr>
            </w:pPr>
            <w:r w:rsidRPr="009E7EBF">
              <w:rPr>
                <w:highlight w:val="white"/>
              </w:rPr>
              <w:t>Parametre:</w:t>
            </w:r>
          </w:p>
        </w:tc>
        <w:tc>
          <w:tcPr>
            <w:tcW w:w="7365" w:type="dxa"/>
          </w:tcPr>
          <w:p w14:paraId="7462C260" w14:textId="77777777" w:rsidR="00BE28E3" w:rsidRPr="009E7EBF" w:rsidRDefault="00BE28E3" w:rsidP="00BE28E3">
            <w:pPr>
              <w:spacing w:after="0"/>
              <w:rPr>
                <w:highlight w:val="white"/>
              </w:rPr>
            </w:pPr>
            <w:r>
              <w:rPr>
                <w:highlight w:val="white"/>
              </w:rPr>
              <w:t>Adressen til UnitRegister</w:t>
            </w:r>
          </w:p>
        </w:tc>
      </w:tr>
      <w:tr w:rsidR="00BE28E3" w:rsidRPr="009E7EBF" w14:paraId="1D8901FD" w14:textId="77777777" w:rsidTr="00BE28E3">
        <w:tc>
          <w:tcPr>
            <w:tcW w:w="2263" w:type="dxa"/>
          </w:tcPr>
          <w:p w14:paraId="0A349F93" w14:textId="77777777" w:rsidR="00BE28E3" w:rsidRPr="009E7EBF" w:rsidRDefault="00BE28E3" w:rsidP="00BE28E3">
            <w:pPr>
              <w:spacing w:after="0"/>
              <w:rPr>
                <w:highlight w:val="white"/>
              </w:rPr>
            </w:pPr>
            <w:r w:rsidRPr="009E7EBF">
              <w:rPr>
                <w:highlight w:val="white"/>
              </w:rPr>
              <w:t>Returværdi:</w:t>
            </w:r>
          </w:p>
        </w:tc>
        <w:tc>
          <w:tcPr>
            <w:tcW w:w="7365" w:type="dxa"/>
          </w:tcPr>
          <w:p w14:paraId="1FDA8765" w14:textId="77777777" w:rsidR="00BE28E3" w:rsidRPr="009E7EBF" w:rsidRDefault="00BE28E3" w:rsidP="00BE28E3">
            <w:pPr>
              <w:spacing w:after="0"/>
              <w:rPr>
                <w:highlight w:val="white"/>
              </w:rPr>
            </w:pPr>
            <w:r w:rsidRPr="009E7EBF">
              <w:t>Ingen.</w:t>
            </w:r>
          </w:p>
        </w:tc>
      </w:tr>
      <w:tr w:rsidR="00BE28E3" w:rsidRPr="00CB352E" w14:paraId="18C57241" w14:textId="77777777" w:rsidTr="00BE28E3">
        <w:tc>
          <w:tcPr>
            <w:tcW w:w="2263" w:type="dxa"/>
          </w:tcPr>
          <w:p w14:paraId="2C1E07A6" w14:textId="77777777" w:rsidR="00BE28E3" w:rsidRPr="009E7EBF" w:rsidRDefault="00BE28E3" w:rsidP="00BE28E3">
            <w:pPr>
              <w:spacing w:after="0"/>
              <w:rPr>
                <w:highlight w:val="white"/>
              </w:rPr>
            </w:pPr>
            <w:r w:rsidRPr="009E7EBF">
              <w:rPr>
                <w:highlight w:val="white"/>
              </w:rPr>
              <w:t>Beskrivelse:</w:t>
            </w:r>
          </w:p>
        </w:tc>
        <w:tc>
          <w:tcPr>
            <w:tcW w:w="7365" w:type="dxa"/>
          </w:tcPr>
          <w:p w14:paraId="171842C0" w14:textId="77777777" w:rsidR="00BE28E3" w:rsidRPr="00CB352E" w:rsidRDefault="00BE28E3" w:rsidP="00BE28E3">
            <w:pPr>
              <w:spacing w:after="0"/>
              <w:rPr>
                <w:highlight w:val="white"/>
              </w:rPr>
            </w:pPr>
            <w:r>
              <w:rPr>
                <w:highlight w:val="white"/>
              </w:rPr>
              <w:t>Funktionen sætter en pointer til klassen UnitRegister</w:t>
            </w:r>
          </w:p>
        </w:tc>
      </w:tr>
    </w:tbl>
    <w:p w14:paraId="69BCEB6C" w14:textId="616D522A" w:rsidR="00BE28E3" w:rsidRDefault="00BE28E3" w:rsidP="00BE28E3"/>
    <w:p w14:paraId="39F604E7" w14:textId="77777777" w:rsidR="00BE28E3" w:rsidRDefault="00BE28E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BE28E3" w:rsidRPr="000567CB" w14:paraId="68F8C740" w14:textId="77777777" w:rsidTr="00BE28E3">
        <w:tc>
          <w:tcPr>
            <w:tcW w:w="2263" w:type="dxa"/>
          </w:tcPr>
          <w:p w14:paraId="0FA076D6" w14:textId="77777777" w:rsidR="00BE28E3" w:rsidRPr="009E7EBF" w:rsidRDefault="00BE28E3" w:rsidP="00BE28E3">
            <w:pPr>
              <w:spacing w:after="0"/>
              <w:rPr>
                <w:highlight w:val="white"/>
              </w:rPr>
            </w:pPr>
            <w:r w:rsidRPr="009E7EBF">
              <w:rPr>
                <w:highlight w:val="white"/>
              </w:rPr>
              <w:lastRenderedPageBreak/>
              <w:t>Funktion:</w:t>
            </w:r>
          </w:p>
        </w:tc>
        <w:tc>
          <w:tcPr>
            <w:tcW w:w="7365" w:type="dxa"/>
          </w:tcPr>
          <w:p w14:paraId="19FBB91A"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67E5BF29" w14:textId="77777777" w:rsidTr="00BE28E3">
        <w:tc>
          <w:tcPr>
            <w:tcW w:w="2263" w:type="dxa"/>
          </w:tcPr>
          <w:p w14:paraId="2B00D3EB" w14:textId="77777777" w:rsidR="00BE28E3" w:rsidRPr="009E7EBF" w:rsidRDefault="00BE28E3" w:rsidP="00BE28E3">
            <w:pPr>
              <w:spacing w:after="0"/>
              <w:rPr>
                <w:highlight w:val="white"/>
              </w:rPr>
            </w:pPr>
            <w:r w:rsidRPr="009E7EBF">
              <w:rPr>
                <w:highlight w:val="white"/>
              </w:rPr>
              <w:t>Parametre:</w:t>
            </w:r>
          </w:p>
        </w:tc>
        <w:tc>
          <w:tcPr>
            <w:tcW w:w="7365" w:type="dxa"/>
          </w:tcPr>
          <w:p w14:paraId="59CEA6E7" w14:textId="77777777" w:rsidR="00BE28E3" w:rsidRPr="009E7EBF" w:rsidRDefault="00BE28E3" w:rsidP="00BE28E3">
            <w:pPr>
              <w:spacing w:after="0"/>
              <w:rPr>
                <w:highlight w:val="white"/>
              </w:rPr>
            </w:pPr>
            <w:r>
              <w:rPr>
                <w:highlight w:val="white"/>
              </w:rPr>
              <w:t>Pointer til QTableWidget</w:t>
            </w:r>
          </w:p>
        </w:tc>
      </w:tr>
      <w:tr w:rsidR="00BE28E3" w:rsidRPr="009E7EBF" w14:paraId="54D4169F" w14:textId="77777777" w:rsidTr="00BE28E3">
        <w:tc>
          <w:tcPr>
            <w:tcW w:w="2263" w:type="dxa"/>
          </w:tcPr>
          <w:p w14:paraId="73E38087" w14:textId="77777777" w:rsidR="00BE28E3" w:rsidRPr="009E7EBF" w:rsidRDefault="00BE28E3" w:rsidP="00BE28E3">
            <w:pPr>
              <w:spacing w:after="0"/>
              <w:rPr>
                <w:highlight w:val="white"/>
              </w:rPr>
            </w:pPr>
            <w:r w:rsidRPr="009E7EBF">
              <w:rPr>
                <w:highlight w:val="white"/>
              </w:rPr>
              <w:t>Returværdi:</w:t>
            </w:r>
          </w:p>
        </w:tc>
        <w:tc>
          <w:tcPr>
            <w:tcW w:w="7365" w:type="dxa"/>
          </w:tcPr>
          <w:p w14:paraId="79C6A5D0" w14:textId="77777777" w:rsidR="00BE28E3" w:rsidRPr="009E7EBF" w:rsidRDefault="00BE28E3" w:rsidP="00BE28E3">
            <w:pPr>
              <w:spacing w:after="0"/>
              <w:rPr>
                <w:highlight w:val="white"/>
              </w:rPr>
            </w:pPr>
            <w:r w:rsidRPr="009E7EBF">
              <w:t>Ingen.</w:t>
            </w:r>
          </w:p>
        </w:tc>
      </w:tr>
      <w:tr w:rsidR="00BE28E3" w:rsidRPr="00CB352E" w14:paraId="7A2BA4B0" w14:textId="77777777" w:rsidTr="00BE28E3">
        <w:tc>
          <w:tcPr>
            <w:tcW w:w="2263" w:type="dxa"/>
          </w:tcPr>
          <w:p w14:paraId="6774A78D" w14:textId="77777777" w:rsidR="00BE28E3" w:rsidRPr="009E7EBF" w:rsidRDefault="00BE28E3" w:rsidP="00BE28E3">
            <w:pPr>
              <w:spacing w:after="0"/>
              <w:rPr>
                <w:highlight w:val="white"/>
              </w:rPr>
            </w:pPr>
            <w:r w:rsidRPr="009E7EBF">
              <w:rPr>
                <w:highlight w:val="white"/>
              </w:rPr>
              <w:t>Beskrivelse:</w:t>
            </w:r>
          </w:p>
        </w:tc>
        <w:tc>
          <w:tcPr>
            <w:tcW w:w="7365" w:type="dxa"/>
          </w:tcPr>
          <w:p w14:paraId="014CCB9B" w14:textId="77777777" w:rsidR="00BE28E3" w:rsidRPr="00CB352E" w:rsidRDefault="00BE28E3" w:rsidP="00BE28E3">
            <w:pPr>
              <w:spacing w:after="0"/>
              <w:rPr>
                <w:highlight w:val="white"/>
              </w:rPr>
            </w:pPr>
            <w:r>
              <w:rPr>
                <w:highlight w:val="white"/>
              </w:rPr>
              <w:t>Funktionen sætter en pointer til tabellen</w:t>
            </w:r>
          </w:p>
        </w:tc>
      </w:tr>
    </w:tbl>
    <w:p w14:paraId="7759FA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50A4F4FA" w14:textId="77777777" w:rsidTr="00BE28E3">
        <w:tc>
          <w:tcPr>
            <w:tcW w:w="2263" w:type="dxa"/>
          </w:tcPr>
          <w:p w14:paraId="51F1FB09" w14:textId="77777777" w:rsidR="00BE28E3" w:rsidRPr="009E7EBF" w:rsidRDefault="00BE28E3" w:rsidP="00BE28E3">
            <w:pPr>
              <w:spacing w:after="0"/>
              <w:rPr>
                <w:highlight w:val="white"/>
              </w:rPr>
            </w:pPr>
            <w:r w:rsidRPr="009E7EBF">
              <w:rPr>
                <w:highlight w:val="white"/>
              </w:rPr>
              <w:t>Funktion:</w:t>
            </w:r>
          </w:p>
        </w:tc>
        <w:tc>
          <w:tcPr>
            <w:tcW w:w="7365" w:type="dxa"/>
          </w:tcPr>
          <w:p w14:paraId="4B3879C9" w14:textId="77777777" w:rsidR="00BE28E3" w:rsidRPr="000567CB" w:rsidRDefault="00BE28E3" w:rsidP="00BE28E3">
            <w:pPr>
              <w:spacing w:after="0"/>
              <w:rPr>
                <w:highlight w:val="white"/>
                <w:lang w:val="en-US"/>
              </w:rPr>
            </w:pPr>
            <w:r>
              <w:rPr>
                <w:highlight w:val="white"/>
                <w:lang w:val="en-US"/>
              </w:rPr>
              <w:t>void setCommPtr(CommInterface&amp;)</w:t>
            </w:r>
          </w:p>
        </w:tc>
      </w:tr>
      <w:tr w:rsidR="00BE28E3" w:rsidRPr="009E7EBF" w14:paraId="58DF8429" w14:textId="77777777" w:rsidTr="00BE28E3">
        <w:tc>
          <w:tcPr>
            <w:tcW w:w="2263" w:type="dxa"/>
          </w:tcPr>
          <w:p w14:paraId="6356F64E" w14:textId="77777777" w:rsidR="00BE28E3" w:rsidRPr="009E7EBF" w:rsidRDefault="00BE28E3" w:rsidP="00BE28E3">
            <w:pPr>
              <w:spacing w:after="0"/>
              <w:rPr>
                <w:highlight w:val="white"/>
              </w:rPr>
            </w:pPr>
            <w:r w:rsidRPr="009E7EBF">
              <w:rPr>
                <w:highlight w:val="white"/>
              </w:rPr>
              <w:t>Parametre:</w:t>
            </w:r>
          </w:p>
        </w:tc>
        <w:tc>
          <w:tcPr>
            <w:tcW w:w="7365" w:type="dxa"/>
          </w:tcPr>
          <w:p w14:paraId="1A340639" w14:textId="77777777" w:rsidR="00BE28E3" w:rsidRPr="009E7EBF" w:rsidRDefault="00BE28E3" w:rsidP="00BE28E3">
            <w:pPr>
              <w:spacing w:after="0"/>
              <w:rPr>
                <w:highlight w:val="white"/>
              </w:rPr>
            </w:pPr>
            <w:r>
              <w:rPr>
                <w:highlight w:val="white"/>
              </w:rPr>
              <w:t>Adressen til CommInterface</w:t>
            </w:r>
          </w:p>
        </w:tc>
      </w:tr>
      <w:tr w:rsidR="00BE28E3" w:rsidRPr="009E7EBF" w14:paraId="1D305168" w14:textId="77777777" w:rsidTr="00BE28E3">
        <w:tc>
          <w:tcPr>
            <w:tcW w:w="2263" w:type="dxa"/>
          </w:tcPr>
          <w:p w14:paraId="11DDEF5D" w14:textId="77777777" w:rsidR="00BE28E3" w:rsidRPr="009E7EBF" w:rsidRDefault="00BE28E3" w:rsidP="00BE28E3">
            <w:pPr>
              <w:spacing w:after="0"/>
              <w:rPr>
                <w:highlight w:val="white"/>
              </w:rPr>
            </w:pPr>
            <w:r w:rsidRPr="009E7EBF">
              <w:rPr>
                <w:highlight w:val="white"/>
              </w:rPr>
              <w:t>Returværdi:</w:t>
            </w:r>
          </w:p>
        </w:tc>
        <w:tc>
          <w:tcPr>
            <w:tcW w:w="7365" w:type="dxa"/>
          </w:tcPr>
          <w:p w14:paraId="0A348DCB" w14:textId="77777777" w:rsidR="00BE28E3" w:rsidRPr="009E7EBF" w:rsidRDefault="00BE28E3" w:rsidP="00BE28E3">
            <w:pPr>
              <w:spacing w:after="0"/>
              <w:rPr>
                <w:highlight w:val="white"/>
              </w:rPr>
            </w:pPr>
            <w:r w:rsidRPr="009E7EBF">
              <w:t>Ingen.</w:t>
            </w:r>
          </w:p>
        </w:tc>
      </w:tr>
      <w:tr w:rsidR="00BE28E3" w:rsidRPr="00CB352E" w14:paraId="63E5FA43" w14:textId="77777777" w:rsidTr="00BE28E3">
        <w:tc>
          <w:tcPr>
            <w:tcW w:w="2263" w:type="dxa"/>
          </w:tcPr>
          <w:p w14:paraId="61AFC025" w14:textId="77777777" w:rsidR="00BE28E3" w:rsidRPr="009E7EBF" w:rsidRDefault="00BE28E3" w:rsidP="00BE28E3">
            <w:pPr>
              <w:spacing w:after="0"/>
              <w:rPr>
                <w:highlight w:val="white"/>
              </w:rPr>
            </w:pPr>
            <w:r w:rsidRPr="009E7EBF">
              <w:rPr>
                <w:highlight w:val="white"/>
              </w:rPr>
              <w:t>Beskrivelse:</w:t>
            </w:r>
          </w:p>
        </w:tc>
        <w:tc>
          <w:tcPr>
            <w:tcW w:w="7365" w:type="dxa"/>
          </w:tcPr>
          <w:p w14:paraId="2E6B4294" w14:textId="77777777" w:rsidR="00BE28E3" w:rsidRPr="00CB352E" w:rsidRDefault="00BE28E3" w:rsidP="00BE28E3">
            <w:pPr>
              <w:spacing w:after="0"/>
              <w:rPr>
                <w:highlight w:val="white"/>
              </w:rPr>
            </w:pPr>
            <w:r>
              <w:rPr>
                <w:highlight w:val="white"/>
              </w:rPr>
              <w:t>Funktionen sætter en pointer til klassen commInterface</w:t>
            </w:r>
          </w:p>
        </w:tc>
      </w:tr>
    </w:tbl>
    <w:p w14:paraId="08BEB5A8"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90E8914" w14:textId="77777777" w:rsidTr="00BE28E3">
        <w:tc>
          <w:tcPr>
            <w:tcW w:w="2263" w:type="dxa"/>
          </w:tcPr>
          <w:p w14:paraId="174BB54A" w14:textId="77777777" w:rsidR="00BE28E3" w:rsidRPr="009E7EBF" w:rsidRDefault="00BE28E3" w:rsidP="00BE28E3">
            <w:pPr>
              <w:spacing w:after="0"/>
              <w:rPr>
                <w:highlight w:val="white"/>
              </w:rPr>
            </w:pPr>
            <w:r w:rsidRPr="009E7EBF">
              <w:rPr>
                <w:highlight w:val="white"/>
              </w:rPr>
              <w:t>Funktion:</w:t>
            </w:r>
          </w:p>
        </w:tc>
        <w:tc>
          <w:tcPr>
            <w:tcW w:w="7365" w:type="dxa"/>
          </w:tcPr>
          <w:p w14:paraId="4E76A7C1"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ACCF1BB" w14:textId="77777777" w:rsidTr="00BE28E3">
        <w:tc>
          <w:tcPr>
            <w:tcW w:w="2263" w:type="dxa"/>
          </w:tcPr>
          <w:p w14:paraId="7DADA8AB" w14:textId="77777777" w:rsidR="00BE28E3" w:rsidRPr="009E7EBF" w:rsidRDefault="00BE28E3" w:rsidP="00BE28E3">
            <w:pPr>
              <w:spacing w:after="0"/>
              <w:rPr>
                <w:highlight w:val="white"/>
              </w:rPr>
            </w:pPr>
            <w:r w:rsidRPr="009E7EBF">
              <w:rPr>
                <w:highlight w:val="white"/>
              </w:rPr>
              <w:t>Parametre:</w:t>
            </w:r>
          </w:p>
        </w:tc>
        <w:tc>
          <w:tcPr>
            <w:tcW w:w="7365" w:type="dxa"/>
          </w:tcPr>
          <w:p w14:paraId="0A2C9140" w14:textId="77777777" w:rsidR="00BE28E3" w:rsidRPr="009E7EBF" w:rsidRDefault="00BE28E3" w:rsidP="00BE28E3">
            <w:pPr>
              <w:spacing w:after="0"/>
              <w:rPr>
                <w:highlight w:val="white"/>
              </w:rPr>
            </w:pPr>
            <w:r>
              <w:rPr>
                <w:highlight w:val="white"/>
              </w:rPr>
              <w:t>Ingen</w:t>
            </w:r>
          </w:p>
        </w:tc>
      </w:tr>
      <w:tr w:rsidR="00BE28E3" w:rsidRPr="009E7EBF" w14:paraId="6C3211C0" w14:textId="77777777" w:rsidTr="00BE28E3">
        <w:tc>
          <w:tcPr>
            <w:tcW w:w="2263" w:type="dxa"/>
          </w:tcPr>
          <w:p w14:paraId="53627696" w14:textId="77777777" w:rsidR="00BE28E3" w:rsidRPr="009E7EBF" w:rsidRDefault="00BE28E3" w:rsidP="00BE28E3">
            <w:pPr>
              <w:spacing w:after="0"/>
              <w:rPr>
                <w:highlight w:val="white"/>
              </w:rPr>
            </w:pPr>
            <w:r w:rsidRPr="009E7EBF">
              <w:rPr>
                <w:highlight w:val="white"/>
              </w:rPr>
              <w:t>Returværdi:</w:t>
            </w:r>
          </w:p>
        </w:tc>
        <w:tc>
          <w:tcPr>
            <w:tcW w:w="7365" w:type="dxa"/>
          </w:tcPr>
          <w:p w14:paraId="036C48D0" w14:textId="77777777" w:rsidR="00BE28E3" w:rsidRPr="009E7EBF" w:rsidRDefault="00BE28E3" w:rsidP="00BE28E3">
            <w:pPr>
              <w:spacing w:after="0"/>
              <w:rPr>
                <w:highlight w:val="white"/>
              </w:rPr>
            </w:pPr>
            <w:r w:rsidRPr="009E7EBF">
              <w:t>Ingen.</w:t>
            </w:r>
          </w:p>
        </w:tc>
      </w:tr>
      <w:tr w:rsidR="00BE28E3" w:rsidRPr="00CB352E" w14:paraId="2588DBAA" w14:textId="77777777" w:rsidTr="00BE28E3">
        <w:tc>
          <w:tcPr>
            <w:tcW w:w="2263" w:type="dxa"/>
          </w:tcPr>
          <w:p w14:paraId="57DFE9CF" w14:textId="77777777" w:rsidR="00BE28E3" w:rsidRPr="009E7EBF" w:rsidRDefault="00BE28E3" w:rsidP="00BE28E3">
            <w:pPr>
              <w:spacing w:after="0"/>
              <w:rPr>
                <w:highlight w:val="white"/>
              </w:rPr>
            </w:pPr>
            <w:r w:rsidRPr="009E7EBF">
              <w:rPr>
                <w:highlight w:val="white"/>
              </w:rPr>
              <w:t>Beskrivelse:</w:t>
            </w:r>
          </w:p>
        </w:tc>
        <w:tc>
          <w:tcPr>
            <w:tcW w:w="7365" w:type="dxa"/>
          </w:tcPr>
          <w:p w14:paraId="44199C2A" w14:textId="77777777" w:rsidR="00BE28E3" w:rsidRPr="00CB352E" w:rsidRDefault="00BE28E3" w:rsidP="00BE28E3">
            <w:pPr>
              <w:spacing w:after="0"/>
              <w:rPr>
                <w:highlight w:val="white"/>
              </w:rPr>
            </w:pPr>
            <w:r>
              <w:rPr>
                <w:highlight w:val="white"/>
              </w:rPr>
              <w:t>Funktionen returner en pointer til tabellen</w:t>
            </w:r>
          </w:p>
        </w:tc>
      </w:tr>
    </w:tbl>
    <w:p w14:paraId="0E5FCB86"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F5EB222" w14:textId="77777777" w:rsidTr="00BE28E3">
        <w:tc>
          <w:tcPr>
            <w:tcW w:w="2263" w:type="dxa"/>
          </w:tcPr>
          <w:p w14:paraId="0C0F8117" w14:textId="77777777" w:rsidR="00BE28E3" w:rsidRPr="009E7EBF" w:rsidRDefault="00BE28E3" w:rsidP="00BE28E3">
            <w:pPr>
              <w:spacing w:after="0"/>
              <w:rPr>
                <w:highlight w:val="white"/>
              </w:rPr>
            </w:pPr>
            <w:r w:rsidRPr="009E7EBF">
              <w:rPr>
                <w:highlight w:val="white"/>
              </w:rPr>
              <w:t>Funktion:</w:t>
            </w:r>
          </w:p>
        </w:tc>
        <w:tc>
          <w:tcPr>
            <w:tcW w:w="7365" w:type="dxa"/>
          </w:tcPr>
          <w:p w14:paraId="49D805AE" w14:textId="77777777" w:rsidR="00BE28E3" w:rsidRPr="000567CB" w:rsidRDefault="00BE28E3" w:rsidP="00BE28E3">
            <w:pPr>
              <w:spacing w:after="0"/>
              <w:rPr>
                <w:highlight w:val="white"/>
                <w:lang w:val="en-US"/>
              </w:rPr>
            </w:pPr>
            <w:r>
              <w:rPr>
                <w:highlight w:val="white"/>
                <w:lang w:val="en-US"/>
              </w:rPr>
              <w:t>UnitRegister* getRegistryPtr()</w:t>
            </w:r>
          </w:p>
        </w:tc>
      </w:tr>
      <w:tr w:rsidR="00BE28E3" w:rsidRPr="009E7EBF" w14:paraId="0BD52990" w14:textId="77777777" w:rsidTr="00BE28E3">
        <w:tc>
          <w:tcPr>
            <w:tcW w:w="2263" w:type="dxa"/>
          </w:tcPr>
          <w:p w14:paraId="6EE4BEF4" w14:textId="77777777" w:rsidR="00BE28E3" w:rsidRPr="009E7EBF" w:rsidRDefault="00BE28E3" w:rsidP="00BE28E3">
            <w:pPr>
              <w:spacing w:after="0"/>
              <w:rPr>
                <w:highlight w:val="white"/>
              </w:rPr>
            </w:pPr>
            <w:r w:rsidRPr="009E7EBF">
              <w:rPr>
                <w:highlight w:val="white"/>
              </w:rPr>
              <w:t>Parametre:</w:t>
            </w:r>
          </w:p>
        </w:tc>
        <w:tc>
          <w:tcPr>
            <w:tcW w:w="7365" w:type="dxa"/>
          </w:tcPr>
          <w:p w14:paraId="587E998A" w14:textId="77777777" w:rsidR="00BE28E3" w:rsidRPr="009E7EBF" w:rsidRDefault="00BE28E3" w:rsidP="00BE28E3">
            <w:pPr>
              <w:spacing w:after="0"/>
              <w:rPr>
                <w:highlight w:val="white"/>
              </w:rPr>
            </w:pPr>
            <w:r>
              <w:rPr>
                <w:highlight w:val="white"/>
              </w:rPr>
              <w:t>Ingen</w:t>
            </w:r>
          </w:p>
        </w:tc>
      </w:tr>
      <w:tr w:rsidR="00BE28E3" w:rsidRPr="009E7EBF" w14:paraId="4748F687" w14:textId="77777777" w:rsidTr="00BE28E3">
        <w:tc>
          <w:tcPr>
            <w:tcW w:w="2263" w:type="dxa"/>
          </w:tcPr>
          <w:p w14:paraId="0BA83868" w14:textId="77777777" w:rsidR="00BE28E3" w:rsidRPr="009E7EBF" w:rsidRDefault="00BE28E3" w:rsidP="00BE28E3">
            <w:pPr>
              <w:spacing w:after="0"/>
              <w:rPr>
                <w:highlight w:val="white"/>
              </w:rPr>
            </w:pPr>
            <w:r w:rsidRPr="009E7EBF">
              <w:rPr>
                <w:highlight w:val="white"/>
              </w:rPr>
              <w:t>Returværdi:</w:t>
            </w:r>
          </w:p>
        </w:tc>
        <w:tc>
          <w:tcPr>
            <w:tcW w:w="7365" w:type="dxa"/>
          </w:tcPr>
          <w:p w14:paraId="4F889F02" w14:textId="77777777" w:rsidR="00BE28E3" w:rsidRPr="009E7EBF" w:rsidRDefault="00BE28E3" w:rsidP="00BE28E3">
            <w:pPr>
              <w:spacing w:after="0"/>
              <w:rPr>
                <w:highlight w:val="white"/>
              </w:rPr>
            </w:pPr>
            <w:r>
              <w:t>Returner pointer til UnitRegister</w:t>
            </w:r>
          </w:p>
        </w:tc>
      </w:tr>
      <w:tr w:rsidR="00BE28E3" w:rsidRPr="00CB352E" w14:paraId="3A284683" w14:textId="77777777" w:rsidTr="00BE28E3">
        <w:tc>
          <w:tcPr>
            <w:tcW w:w="2263" w:type="dxa"/>
          </w:tcPr>
          <w:p w14:paraId="55267AF9" w14:textId="77777777" w:rsidR="00BE28E3" w:rsidRPr="009E7EBF" w:rsidRDefault="00BE28E3" w:rsidP="00BE28E3">
            <w:pPr>
              <w:spacing w:after="0"/>
              <w:rPr>
                <w:highlight w:val="white"/>
              </w:rPr>
            </w:pPr>
            <w:r w:rsidRPr="009E7EBF">
              <w:rPr>
                <w:highlight w:val="white"/>
              </w:rPr>
              <w:t>Beskrivelse:</w:t>
            </w:r>
          </w:p>
        </w:tc>
        <w:tc>
          <w:tcPr>
            <w:tcW w:w="7365" w:type="dxa"/>
          </w:tcPr>
          <w:p w14:paraId="40488BCE" w14:textId="77777777" w:rsidR="00BE28E3" w:rsidRPr="00CB352E" w:rsidRDefault="00BE28E3" w:rsidP="00BE28E3">
            <w:pPr>
              <w:spacing w:after="0"/>
              <w:rPr>
                <w:highlight w:val="white"/>
              </w:rPr>
            </w:pPr>
            <w:r>
              <w:rPr>
                <w:highlight w:val="white"/>
              </w:rPr>
              <w:t>Funktionen returner en pointer til UnitRegister</w:t>
            </w:r>
          </w:p>
        </w:tc>
      </w:tr>
    </w:tbl>
    <w:p w14:paraId="3625DFE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E16F0FF" w14:textId="77777777" w:rsidTr="00BE28E3">
        <w:tc>
          <w:tcPr>
            <w:tcW w:w="2263" w:type="dxa"/>
          </w:tcPr>
          <w:p w14:paraId="660BE30E" w14:textId="77777777" w:rsidR="00BE28E3" w:rsidRPr="009E7EBF" w:rsidRDefault="00BE28E3" w:rsidP="00BE28E3">
            <w:pPr>
              <w:spacing w:after="0"/>
              <w:rPr>
                <w:highlight w:val="white"/>
              </w:rPr>
            </w:pPr>
            <w:r w:rsidRPr="009E7EBF">
              <w:rPr>
                <w:highlight w:val="white"/>
              </w:rPr>
              <w:t>Funktion:</w:t>
            </w:r>
          </w:p>
        </w:tc>
        <w:tc>
          <w:tcPr>
            <w:tcW w:w="7365" w:type="dxa"/>
          </w:tcPr>
          <w:p w14:paraId="71128220" w14:textId="77777777" w:rsidR="00BE28E3" w:rsidRPr="000567CB" w:rsidRDefault="00BE28E3" w:rsidP="00BE28E3">
            <w:pPr>
              <w:spacing w:after="0"/>
              <w:rPr>
                <w:highlight w:val="white"/>
                <w:lang w:val="en-US"/>
              </w:rPr>
            </w:pPr>
            <w:r>
              <w:rPr>
                <w:highlight w:val="white"/>
                <w:lang w:val="en-US"/>
              </w:rPr>
              <w:t>CommInterface* getCommPtr()</w:t>
            </w:r>
          </w:p>
        </w:tc>
      </w:tr>
      <w:tr w:rsidR="00BE28E3" w:rsidRPr="009E7EBF" w14:paraId="10542A23" w14:textId="77777777" w:rsidTr="00BE28E3">
        <w:tc>
          <w:tcPr>
            <w:tcW w:w="2263" w:type="dxa"/>
          </w:tcPr>
          <w:p w14:paraId="01284BB8" w14:textId="77777777" w:rsidR="00BE28E3" w:rsidRPr="009E7EBF" w:rsidRDefault="00BE28E3" w:rsidP="00BE28E3">
            <w:pPr>
              <w:spacing w:after="0"/>
              <w:rPr>
                <w:highlight w:val="white"/>
              </w:rPr>
            </w:pPr>
            <w:r w:rsidRPr="009E7EBF">
              <w:rPr>
                <w:highlight w:val="white"/>
              </w:rPr>
              <w:t>Parametre:</w:t>
            </w:r>
          </w:p>
        </w:tc>
        <w:tc>
          <w:tcPr>
            <w:tcW w:w="7365" w:type="dxa"/>
          </w:tcPr>
          <w:p w14:paraId="01ED86AC" w14:textId="77777777" w:rsidR="00BE28E3" w:rsidRPr="009E7EBF" w:rsidRDefault="00BE28E3" w:rsidP="00BE28E3">
            <w:pPr>
              <w:spacing w:after="0"/>
              <w:rPr>
                <w:highlight w:val="white"/>
              </w:rPr>
            </w:pPr>
            <w:r>
              <w:rPr>
                <w:highlight w:val="white"/>
              </w:rPr>
              <w:t>Ingen</w:t>
            </w:r>
          </w:p>
        </w:tc>
      </w:tr>
      <w:tr w:rsidR="00BE28E3" w:rsidRPr="009E7EBF" w14:paraId="5A374F34" w14:textId="77777777" w:rsidTr="00BE28E3">
        <w:tc>
          <w:tcPr>
            <w:tcW w:w="2263" w:type="dxa"/>
          </w:tcPr>
          <w:p w14:paraId="07E141CB" w14:textId="77777777" w:rsidR="00BE28E3" w:rsidRPr="009E7EBF" w:rsidRDefault="00BE28E3" w:rsidP="00BE28E3">
            <w:pPr>
              <w:spacing w:after="0"/>
              <w:rPr>
                <w:highlight w:val="white"/>
              </w:rPr>
            </w:pPr>
            <w:r w:rsidRPr="009E7EBF">
              <w:rPr>
                <w:highlight w:val="white"/>
              </w:rPr>
              <w:t>Returværdi:</w:t>
            </w:r>
          </w:p>
        </w:tc>
        <w:tc>
          <w:tcPr>
            <w:tcW w:w="7365" w:type="dxa"/>
          </w:tcPr>
          <w:p w14:paraId="67A5AEFF" w14:textId="77777777" w:rsidR="00BE28E3" w:rsidRPr="009E7EBF" w:rsidRDefault="00BE28E3" w:rsidP="00BE28E3">
            <w:pPr>
              <w:spacing w:after="0"/>
              <w:rPr>
                <w:highlight w:val="white"/>
              </w:rPr>
            </w:pPr>
            <w:r>
              <w:rPr>
                <w:highlight w:val="white"/>
              </w:rPr>
              <w:t>Returner pointer til CommInterface</w:t>
            </w:r>
          </w:p>
        </w:tc>
      </w:tr>
      <w:tr w:rsidR="00BE28E3" w:rsidRPr="00CB352E" w14:paraId="1FF636AA" w14:textId="77777777" w:rsidTr="00BE28E3">
        <w:tc>
          <w:tcPr>
            <w:tcW w:w="2263" w:type="dxa"/>
          </w:tcPr>
          <w:p w14:paraId="16E668E4" w14:textId="77777777" w:rsidR="00BE28E3" w:rsidRPr="009E7EBF" w:rsidRDefault="00BE28E3" w:rsidP="00BE28E3">
            <w:pPr>
              <w:spacing w:after="0"/>
              <w:rPr>
                <w:highlight w:val="white"/>
              </w:rPr>
            </w:pPr>
            <w:r w:rsidRPr="009E7EBF">
              <w:rPr>
                <w:highlight w:val="white"/>
              </w:rPr>
              <w:t>Beskrivelse:</w:t>
            </w:r>
          </w:p>
        </w:tc>
        <w:tc>
          <w:tcPr>
            <w:tcW w:w="7365" w:type="dxa"/>
          </w:tcPr>
          <w:p w14:paraId="2052B4FE" w14:textId="77777777" w:rsidR="00BE28E3" w:rsidRPr="00CB352E" w:rsidRDefault="00BE28E3" w:rsidP="00BE28E3">
            <w:pPr>
              <w:spacing w:after="0"/>
              <w:rPr>
                <w:highlight w:val="white"/>
              </w:rPr>
            </w:pPr>
            <w:r>
              <w:rPr>
                <w:highlight w:val="white"/>
              </w:rPr>
              <w:t>Funktionen returner en pointer til CommInterface</w:t>
            </w:r>
          </w:p>
        </w:tc>
      </w:tr>
    </w:tbl>
    <w:p w14:paraId="439BC8B0"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41506CE1" w14:textId="77777777" w:rsidTr="00BE28E3">
        <w:tc>
          <w:tcPr>
            <w:tcW w:w="2263" w:type="dxa"/>
          </w:tcPr>
          <w:p w14:paraId="4A6ED2DE" w14:textId="77777777" w:rsidR="00BE28E3" w:rsidRPr="009E7EBF" w:rsidRDefault="00BE28E3" w:rsidP="00BE28E3">
            <w:pPr>
              <w:spacing w:after="0"/>
              <w:rPr>
                <w:highlight w:val="white"/>
              </w:rPr>
            </w:pPr>
            <w:r w:rsidRPr="009E7EBF">
              <w:rPr>
                <w:highlight w:val="white"/>
              </w:rPr>
              <w:t>Funktion:</w:t>
            </w:r>
          </w:p>
        </w:tc>
        <w:tc>
          <w:tcPr>
            <w:tcW w:w="7365" w:type="dxa"/>
          </w:tcPr>
          <w:p w14:paraId="189C5AB4" w14:textId="77777777" w:rsidR="00BE28E3" w:rsidRPr="000567CB" w:rsidRDefault="00BE28E3" w:rsidP="00BE28E3">
            <w:pPr>
              <w:spacing w:after="0"/>
              <w:rPr>
                <w:highlight w:val="white"/>
                <w:lang w:val="en-US"/>
              </w:rPr>
            </w:pPr>
            <w:r>
              <w:rPr>
                <w:highlight w:val="white"/>
                <w:lang w:val="en-US"/>
              </w:rPr>
              <w:t>Void on_MainW_StackedWidget_currentChanged(int)</w:t>
            </w:r>
          </w:p>
        </w:tc>
      </w:tr>
      <w:tr w:rsidR="00BE28E3" w:rsidRPr="009E7EBF" w14:paraId="68951BDA" w14:textId="77777777" w:rsidTr="00BE28E3">
        <w:tc>
          <w:tcPr>
            <w:tcW w:w="2263" w:type="dxa"/>
          </w:tcPr>
          <w:p w14:paraId="456DC423" w14:textId="77777777" w:rsidR="00BE28E3" w:rsidRPr="009E7EBF" w:rsidRDefault="00BE28E3" w:rsidP="00BE28E3">
            <w:pPr>
              <w:spacing w:after="0"/>
              <w:rPr>
                <w:highlight w:val="white"/>
              </w:rPr>
            </w:pPr>
            <w:r w:rsidRPr="009E7EBF">
              <w:rPr>
                <w:highlight w:val="white"/>
              </w:rPr>
              <w:t>Parametre:</w:t>
            </w:r>
          </w:p>
        </w:tc>
        <w:tc>
          <w:tcPr>
            <w:tcW w:w="7365" w:type="dxa"/>
          </w:tcPr>
          <w:p w14:paraId="1F0A48BC" w14:textId="77777777" w:rsidR="00BE28E3" w:rsidRPr="009E7EBF" w:rsidRDefault="00BE28E3" w:rsidP="00BE28E3">
            <w:pPr>
              <w:spacing w:after="0"/>
              <w:rPr>
                <w:highlight w:val="white"/>
              </w:rPr>
            </w:pPr>
            <w:r>
              <w:rPr>
                <w:highlight w:val="white"/>
              </w:rPr>
              <w:t>Ingen</w:t>
            </w:r>
          </w:p>
        </w:tc>
      </w:tr>
      <w:tr w:rsidR="00BE28E3" w:rsidRPr="009E7EBF" w14:paraId="733F08CE" w14:textId="77777777" w:rsidTr="00BE28E3">
        <w:tc>
          <w:tcPr>
            <w:tcW w:w="2263" w:type="dxa"/>
          </w:tcPr>
          <w:p w14:paraId="3B5A65F1" w14:textId="77777777" w:rsidR="00BE28E3" w:rsidRPr="009E7EBF" w:rsidRDefault="00BE28E3" w:rsidP="00BE28E3">
            <w:pPr>
              <w:spacing w:after="0"/>
              <w:rPr>
                <w:highlight w:val="white"/>
              </w:rPr>
            </w:pPr>
            <w:r w:rsidRPr="009E7EBF">
              <w:rPr>
                <w:highlight w:val="white"/>
              </w:rPr>
              <w:t>Returværdi:</w:t>
            </w:r>
          </w:p>
        </w:tc>
        <w:tc>
          <w:tcPr>
            <w:tcW w:w="7365" w:type="dxa"/>
          </w:tcPr>
          <w:p w14:paraId="1605B009" w14:textId="77777777" w:rsidR="00BE28E3" w:rsidRPr="009E7EBF" w:rsidRDefault="00BE28E3" w:rsidP="00BE28E3">
            <w:pPr>
              <w:spacing w:after="0"/>
              <w:rPr>
                <w:highlight w:val="white"/>
              </w:rPr>
            </w:pPr>
            <w:r w:rsidRPr="009E7EBF">
              <w:t>Ingen.</w:t>
            </w:r>
          </w:p>
        </w:tc>
      </w:tr>
      <w:tr w:rsidR="00BE28E3" w:rsidRPr="00CB352E" w14:paraId="244BB3D9" w14:textId="77777777" w:rsidTr="00BE28E3">
        <w:tc>
          <w:tcPr>
            <w:tcW w:w="2263" w:type="dxa"/>
          </w:tcPr>
          <w:p w14:paraId="5441C83C" w14:textId="77777777" w:rsidR="00BE28E3" w:rsidRPr="009E7EBF" w:rsidRDefault="00BE28E3" w:rsidP="00BE28E3">
            <w:pPr>
              <w:spacing w:after="0"/>
              <w:rPr>
                <w:highlight w:val="white"/>
              </w:rPr>
            </w:pPr>
            <w:r w:rsidRPr="009E7EBF">
              <w:rPr>
                <w:highlight w:val="white"/>
              </w:rPr>
              <w:t>Beskrivelse:</w:t>
            </w:r>
          </w:p>
        </w:tc>
        <w:tc>
          <w:tcPr>
            <w:tcW w:w="7365" w:type="dxa"/>
          </w:tcPr>
          <w:p w14:paraId="7AAB9A4F" w14:textId="77777777" w:rsidR="00BE28E3" w:rsidRPr="00CB352E" w:rsidRDefault="00BE28E3" w:rsidP="00BE28E3">
            <w:pPr>
              <w:spacing w:after="0"/>
              <w:rPr>
                <w:highlight w:val="white"/>
              </w:rPr>
            </w:pPr>
            <w:r>
              <w:rPr>
                <w:highlight w:val="white"/>
              </w:rPr>
              <w:t>Funktionen tjekker om noget er skifte i tabellerne. Hvis der er sket en ændring, så opdater den tabellen.</w:t>
            </w:r>
          </w:p>
        </w:tc>
      </w:tr>
    </w:tbl>
    <w:p w14:paraId="073F5C16" w14:textId="09041B65" w:rsidR="00BE28E3" w:rsidRDefault="00BE28E3" w:rsidP="00BE28E3"/>
    <w:p w14:paraId="7D9BAA42" w14:textId="18DC6E0B" w:rsidR="00BE28E3" w:rsidRDefault="00BE28E3">
      <w:pPr>
        <w:spacing w:after="160" w:line="259" w:lineRule="auto"/>
        <w:rPr>
          <w:rFonts w:asciiTheme="majorHAnsi" w:eastAsiaTheme="majorEastAsia" w:hAnsiTheme="majorHAnsi" w:cstheme="majorBidi"/>
          <w:i/>
          <w:iCs/>
          <w:color w:val="2E74B5" w:themeColor="accent1" w:themeShade="BF"/>
        </w:rPr>
      </w:pPr>
      <w:r>
        <w:br w:type="page"/>
      </w:r>
    </w:p>
    <w:p w14:paraId="13A0B290" w14:textId="41657D9D" w:rsidR="00BE28E3" w:rsidRDefault="00BE28E3" w:rsidP="00BE28E3">
      <w:pPr>
        <w:pStyle w:val="Heading4"/>
      </w:pPr>
      <w:r>
        <w:lastRenderedPageBreak/>
        <w:t>MainMenu</w:t>
      </w:r>
    </w:p>
    <w:tbl>
      <w:tblPr>
        <w:tblStyle w:val="TableGrid"/>
        <w:tblW w:w="0" w:type="auto"/>
        <w:tblLook w:val="04A0" w:firstRow="1" w:lastRow="0" w:firstColumn="1" w:lastColumn="0" w:noHBand="0" w:noVBand="1"/>
      </w:tblPr>
      <w:tblGrid>
        <w:gridCol w:w="2263"/>
        <w:gridCol w:w="7365"/>
      </w:tblGrid>
      <w:tr w:rsidR="00BE28E3" w:rsidRPr="00717072" w14:paraId="6846D733" w14:textId="77777777" w:rsidTr="00BE28E3">
        <w:tc>
          <w:tcPr>
            <w:tcW w:w="2263" w:type="dxa"/>
          </w:tcPr>
          <w:p w14:paraId="7476E44D" w14:textId="77777777" w:rsidR="00BE28E3" w:rsidRPr="009E7EBF" w:rsidRDefault="00BE28E3" w:rsidP="00BE28E3">
            <w:pPr>
              <w:spacing w:after="0"/>
              <w:rPr>
                <w:highlight w:val="white"/>
              </w:rPr>
            </w:pPr>
            <w:r w:rsidRPr="009E7EBF">
              <w:rPr>
                <w:highlight w:val="white"/>
              </w:rPr>
              <w:t>Funktion:</w:t>
            </w:r>
          </w:p>
        </w:tc>
        <w:tc>
          <w:tcPr>
            <w:tcW w:w="7365" w:type="dxa"/>
          </w:tcPr>
          <w:p w14:paraId="10214AFF" w14:textId="77777777" w:rsidR="00BE28E3" w:rsidRPr="00EB5550" w:rsidRDefault="00BE28E3" w:rsidP="00BE28E3">
            <w:pPr>
              <w:spacing w:after="0"/>
              <w:rPr>
                <w:highlight w:val="white"/>
                <w:lang w:val="en-US"/>
              </w:rPr>
            </w:pPr>
            <w:r>
              <w:rPr>
                <w:lang w:val="en-US"/>
              </w:rPr>
              <w:t>MainMenu</w:t>
            </w:r>
            <w:r w:rsidRPr="00EB5550">
              <w:rPr>
                <w:lang w:val="en-US"/>
              </w:rPr>
              <w:t>(QStackedWidget *parent, UnitRegister&amp; regRef, CommInterface&amp; commRef)</w:t>
            </w:r>
          </w:p>
        </w:tc>
      </w:tr>
      <w:tr w:rsidR="00BE28E3" w:rsidRPr="00717072" w14:paraId="2F0B3E2E" w14:textId="77777777" w:rsidTr="00BE28E3">
        <w:tc>
          <w:tcPr>
            <w:tcW w:w="2263" w:type="dxa"/>
          </w:tcPr>
          <w:p w14:paraId="00BAB312" w14:textId="77777777" w:rsidR="00BE28E3" w:rsidRPr="009E7EBF" w:rsidRDefault="00BE28E3" w:rsidP="00BE28E3">
            <w:pPr>
              <w:spacing w:after="0"/>
              <w:rPr>
                <w:highlight w:val="white"/>
              </w:rPr>
            </w:pPr>
            <w:r w:rsidRPr="009E7EBF">
              <w:rPr>
                <w:highlight w:val="white"/>
              </w:rPr>
              <w:t>Parametre:</w:t>
            </w:r>
          </w:p>
        </w:tc>
        <w:tc>
          <w:tcPr>
            <w:tcW w:w="7365" w:type="dxa"/>
          </w:tcPr>
          <w:p w14:paraId="15747077" w14:textId="77777777" w:rsidR="00BE28E3" w:rsidRPr="0093750A" w:rsidRDefault="00BE28E3" w:rsidP="00BE28E3">
            <w:pPr>
              <w:spacing w:after="0"/>
              <w:rPr>
                <w:highlight w:val="white"/>
                <w:lang w:val="en-US"/>
              </w:rPr>
            </w:pPr>
            <w:r w:rsidRPr="00EB5550">
              <w:rPr>
                <w:lang w:val="en-US"/>
              </w:rPr>
              <w:t>(QStackedWidget *parent, UnitRegister&amp; regRef, CommInterface&amp; commRef)</w:t>
            </w:r>
          </w:p>
        </w:tc>
      </w:tr>
      <w:tr w:rsidR="00BE28E3" w:rsidRPr="009E7EBF" w14:paraId="4EDD1C1E" w14:textId="77777777" w:rsidTr="00BE28E3">
        <w:tc>
          <w:tcPr>
            <w:tcW w:w="2263" w:type="dxa"/>
          </w:tcPr>
          <w:p w14:paraId="5D5D2B7C" w14:textId="77777777" w:rsidR="00BE28E3" w:rsidRPr="009E7EBF" w:rsidRDefault="00BE28E3" w:rsidP="00BE28E3">
            <w:pPr>
              <w:spacing w:after="0"/>
              <w:rPr>
                <w:highlight w:val="white"/>
              </w:rPr>
            </w:pPr>
            <w:r w:rsidRPr="009E7EBF">
              <w:rPr>
                <w:highlight w:val="white"/>
              </w:rPr>
              <w:t>Returværdi:</w:t>
            </w:r>
          </w:p>
        </w:tc>
        <w:tc>
          <w:tcPr>
            <w:tcW w:w="7365" w:type="dxa"/>
          </w:tcPr>
          <w:p w14:paraId="5A5A2227" w14:textId="77777777" w:rsidR="00BE28E3" w:rsidRPr="009E7EBF" w:rsidRDefault="00BE28E3" w:rsidP="00BE28E3">
            <w:pPr>
              <w:spacing w:after="0"/>
              <w:rPr>
                <w:highlight w:val="white"/>
              </w:rPr>
            </w:pPr>
            <w:r w:rsidRPr="009E7EBF">
              <w:t>Ingen.</w:t>
            </w:r>
          </w:p>
        </w:tc>
      </w:tr>
      <w:tr w:rsidR="00BE28E3" w:rsidRPr="00CB352E" w14:paraId="549D633C" w14:textId="77777777" w:rsidTr="00BE28E3">
        <w:tc>
          <w:tcPr>
            <w:tcW w:w="2263" w:type="dxa"/>
          </w:tcPr>
          <w:p w14:paraId="138C7E99" w14:textId="77777777" w:rsidR="00BE28E3" w:rsidRPr="009E7EBF" w:rsidRDefault="00BE28E3" w:rsidP="00BE28E3">
            <w:pPr>
              <w:spacing w:after="0"/>
              <w:rPr>
                <w:highlight w:val="white"/>
              </w:rPr>
            </w:pPr>
            <w:r w:rsidRPr="009E7EBF">
              <w:rPr>
                <w:highlight w:val="white"/>
              </w:rPr>
              <w:t>Beskrivelse:</w:t>
            </w:r>
          </w:p>
        </w:tc>
        <w:tc>
          <w:tcPr>
            <w:tcW w:w="7365" w:type="dxa"/>
          </w:tcPr>
          <w:p w14:paraId="0FE162F1" w14:textId="77777777" w:rsidR="00BE28E3" w:rsidRPr="00CB352E" w:rsidRDefault="00BE28E3" w:rsidP="00BE28E3">
            <w:pPr>
              <w:spacing w:after="0"/>
              <w:rPr>
                <w:highlight w:val="white"/>
              </w:rPr>
            </w:pPr>
            <w:r>
              <w:rPr>
                <w:highlight w:val="white"/>
              </w:rPr>
              <w:t xml:space="preserve">Constructor </w:t>
            </w:r>
          </w:p>
        </w:tc>
      </w:tr>
    </w:tbl>
    <w:p w14:paraId="34F4CAAA" w14:textId="77777777" w:rsidR="00BE28E3" w:rsidRPr="00161512"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5F10209" w14:textId="77777777" w:rsidTr="00BE28E3">
        <w:tc>
          <w:tcPr>
            <w:tcW w:w="2263" w:type="dxa"/>
          </w:tcPr>
          <w:p w14:paraId="2E0FBBBE" w14:textId="77777777" w:rsidR="00BE28E3" w:rsidRPr="009E7EBF" w:rsidRDefault="00BE28E3" w:rsidP="00BE28E3">
            <w:pPr>
              <w:spacing w:after="0"/>
              <w:rPr>
                <w:highlight w:val="white"/>
              </w:rPr>
            </w:pPr>
            <w:r w:rsidRPr="009E7EBF">
              <w:rPr>
                <w:highlight w:val="white"/>
              </w:rPr>
              <w:t>Funktion:</w:t>
            </w:r>
          </w:p>
        </w:tc>
        <w:tc>
          <w:tcPr>
            <w:tcW w:w="7365" w:type="dxa"/>
          </w:tcPr>
          <w:p w14:paraId="2CA235A7" w14:textId="77777777" w:rsidR="00BE28E3" w:rsidRPr="000567CB" w:rsidRDefault="00BE28E3" w:rsidP="00BE28E3">
            <w:pPr>
              <w:spacing w:after="0"/>
              <w:rPr>
                <w:highlight w:val="white"/>
                <w:lang w:val="en-US"/>
              </w:rPr>
            </w:pPr>
            <w:r>
              <w:rPr>
                <w:highlight w:val="white"/>
                <w:lang w:val="en-US"/>
              </w:rPr>
              <w:t>Void setTablePtr(QTableWidget*)</w:t>
            </w:r>
          </w:p>
        </w:tc>
      </w:tr>
      <w:tr w:rsidR="00BE28E3" w:rsidRPr="009E7EBF" w14:paraId="0302DDFB" w14:textId="77777777" w:rsidTr="00BE28E3">
        <w:tc>
          <w:tcPr>
            <w:tcW w:w="2263" w:type="dxa"/>
          </w:tcPr>
          <w:p w14:paraId="69E80037" w14:textId="77777777" w:rsidR="00BE28E3" w:rsidRPr="009E7EBF" w:rsidRDefault="00BE28E3" w:rsidP="00BE28E3">
            <w:pPr>
              <w:spacing w:after="0"/>
              <w:rPr>
                <w:highlight w:val="white"/>
              </w:rPr>
            </w:pPr>
            <w:r w:rsidRPr="009E7EBF">
              <w:rPr>
                <w:highlight w:val="white"/>
              </w:rPr>
              <w:t>Parametre:</w:t>
            </w:r>
          </w:p>
        </w:tc>
        <w:tc>
          <w:tcPr>
            <w:tcW w:w="7365" w:type="dxa"/>
          </w:tcPr>
          <w:p w14:paraId="045D1BDF" w14:textId="77777777" w:rsidR="00BE28E3" w:rsidRPr="009E7EBF" w:rsidRDefault="00BE28E3" w:rsidP="00BE28E3">
            <w:pPr>
              <w:spacing w:after="0"/>
              <w:rPr>
                <w:highlight w:val="white"/>
              </w:rPr>
            </w:pPr>
            <w:r>
              <w:rPr>
                <w:highlight w:val="white"/>
              </w:rPr>
              <w:t>Pointer til QTableWidget</w:t>
            </w:r>
          </w:p>
        </w:tc>
      </w:tr>
      <w:tr w:rsidR="00BE28E3" w:rsidRPr="009E7EBF" w14:paraId="1E17C413" w14:textId="77777777" w:rsidTr="00BE28E3">
        <w:tc>
          <w:tcPr>
            <w:tcW w:w="2263" w:type="dxa"/>
          </w:tcPr>
          <w:p w14:paraId="200AA0DB" w14:textId="77777777" w:rsidR="00BE28E3" w:rsidRPr="009E7EBF" w:rsidRDefault="00BE28E3" w:rsidP="00BE28E3">
            <w:pPr>
              <w:spacing w:after="0"/>
              <w:rPr>
                <w:highlight w:val="white"/>
              </w:rPr>
            </w:pPr>
            <w:r w:rsidRPr="009E7EBF">
              <w:rPr>
                <w:highlight w:val="white"/>
              </w:rPr>
              <w:t>Returværdi:</w:t>
            </w:r>
          </w:p>
        </w:tc>
        <w:tc>
          <w:tcPr>
            <w:tcW w:w="7365" w:type="dxa"/>
          </w:tcPr>
          <w:p w14:paraId="52C9ADA7" w14:textId="77777777" w:rsidR="00BE28E3" w:rsidRPr="009E7EBF" w:rsidRDefault="00BE28E3" w:rsidP="00BE28E3">
            <w:pPr>
              <w:spacing w:after="0"/>
              <w:rPr>
                <w:highlight w:val="white"/>
              </w:rPr>
            </w:pPr>
            <w:r w:rsidRPr="009E7EBF">
              <w:t>Ingen.</w:t>
            </w:r>
          </w:p>
        </w:tc>
      </w:tr>
      <w:tr w:rsidR="00BE28E3" w:rsidRPr="00CB352E" w14:paraId="44BF97BB" w14:textId="77777777" w:rsidTr="00BE28E3">
        <w:tc>
          <w:tcPr>
            <w:tcW w:w="2263" w:type="dxa"/>
          </w:tcPr>
          <w:p w14:paraId="10C9CFAB" w14:textId="77777777" w:rsidR="00BE28E3" w:rsidRPr="009E7EBF" w:rsidRDefault="00BE28E3" w:rsidP="00BE28E3">
            <w:pPr>
              <w:spacing w:after="0"/>
              <w:rPr>
                <w:highlight w:val="white"/>
              </w:rPr>
            </w:pPr>
            <w:r w:rsidRPr="009E7EBF">
              <w:rPr>
                <w:highlight w:val="white"/>
              </w:rPr>
              <w:t>Beskrivelse:</w:t>
            </w:r>
          </w:p>
        </w:tc>
        <w:tc>
          <w:tcPr>
            <w:tcW w:w="7365" w:type="dxa"/>
          </w:tcPr>
          <w:p w14:paraId="29308088" w14:textId="77777777" w:rsidR="00BE28E3" w:rsidRPr="00CB352E" w:rsidRDefault="00BE28E3" w:rsidP="00BE28E3">
            <w:pPr>
              <w:spacing w:after="0"/>
              <w:rPr>
                <w:highlight w:val="white"/>
              </w:rPr>
            </w:pPr>
            <w:r>
              <w:rPr>
                <w:highlight w:val="white"/>
              </w:rPr>
              <w:t>Funktionen sætter en pointer til tabellen</w:t>
            </w:r>
          </w:p>
        </w:tc>
      </w:tr>
    </w:tbl>
    <w:p w14:paraId="052CAEDD"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0EC3C13B" w14:textId="77777777" w:rsidTr="00BE28E3">
        <w:tc>
          <w:tcPr>
            <w:tcW w:w="2263" w:type="dxa"/>
          </w:tcPr>
          <w:p w14:paraId="1E3D042B" w14:textId="77777777" w:rsidR="00BE28E3" w:rsidRPr="009E7EBF" w:rsidRDefault="00BE28E3" w:rsidP="00BE28E3">
            <w:pPr>
              <w:spacing w:after="0"/>
              <w:rPr>
                <w:highlight w:val="white"/>
              </w:rPr>
            </w:pPr>
            <w:r w:rsidRPr="009E7EBF">
              <w:rPr>
                <w:highlight w:val="white"/>
              </w:rPr>
              <w:t>Funktion:</w:t>
            </w:r>
          </w:p>
        </w:tc>
        <w:tc>
          <w:tcPr>
            <w:tcW w:w="7365" w:type="dxa"/>
          </w:tcPr>
          <w:p w14:paraId="25D59BB9" w14:textId="77777777" w:rsidR="00BE28E3" w:rsidRPr="000567CB" w:rsidRDefault="00BE28E3" w:rsidP="00BE28E3">
            <w:pPr>
              <w:spacing w:after="0"/>
              <w:rPr>
                <w:highlight w:val="white"/>
                <w:lang w:val="en-US"/>
              </w:rPr>
            </w:pPr>
            <w:r>
              <w:rPr>
                <w:highlight w:val="white"/>
                <w:lang w:val="en-US"/>
              </w:rPr>
              <w:t>QTableWidget* getTablePtr()</w:t>
            </w:r>
          </w:p>
        </w:tc>
      </w:tr>
      <w:tr w:rsidR="00BE28E3" w:rsidRPr="009E7EBF" w14:paraId="63ECCD05" w14:textId="77777777" w:rsidTr="00BE28E3">
        <w:tc>
          <w:tcPr>
            <w:tcW w:w="2263" w:type="dxa"/>
          </w:tcPr>
          <w:p w14:paraId="06D8B0AE" w14:textId="77777777" w:rsidR="00BE28E3" w:rsidRPr="009E7EBF" w:rsidRDefault="00BE28E3" w:rsidP="00BE28E3">
            <w:pPr>
              <w:spacing w:after="0"/>
              <w:rPr>
                <w:highlight w:val="white"/>
              </w:rPr>
            </w:pPr>
            <w:r w:rsidRPr="009E7EBF">
              <w:rPr>
                <w:highlight w:val="white"/>
              </w:rPr>
              <w:t>Parametre:</w:t>
            </w:r>
          </w:p>
        </w:tc>
        <w:tc>
          <w:tcPr>
            <w:tcW w:w="7365" w:type="dxa"/>
          </w:tcPr>
          <w:p w14:paraId="41FEB82F" w14:textId="77777777" w:rsidR="00BE28E3" w:rsidRPr="009E7EBF" w:rsidRDefault="00BE28E3" w:rsidP="00BE28E3">
            <w:pPr>
              <w:spacing w:after="0"/>
              <w:rPr>
                <w:highlight w:val="white"/>
              </w:rPr>
            </w:pPr>
            <w:r>
              <w:rPr>
                <w:highlight w:val="white"/>
              </w:rPr>
              <w:t>Ingen</w:t>
            </w:r>
          </w:p>
        </w:tc>
      </w:tr>
      <w:tr w:rsidR="00BE28E3" w:rsidRPr="009E7EBF" w14:paraId="2F5917C4" w14:textId="77777777" w:rsidTr="00BE28E3">
        <w:tc>
          <w:tcPr>
            <w:tcW w:w="2263" w:type="dxa"/>
          </w:tcPr>
          <w:p w14:paraId="0E8232E1" w14:textId="77777777" w:rsidR="00BE28E3" w:rsidRPr="009E7EBF" w:rsidRDefault="00BE28E3" w:rsidP="00BE28E3">
            <w:pPr>
              <w:spacing w:after="0"/>
              <w:rPr>
                <w:highlight w:val="white"/>
              </w:rPr>
            </w:pPr>
            <w:r w:rsidRPr="009E7EBF">
              <w:rPr>
                <w:highlight w:val="white"/>
              </w:rPr>
              <w:t>Returværdi:</w:t>
            </w:r>
          </w:p>
        </w:tc>
        <w:tc>
          <w:tcPr>
            <w:tcW w:w="7365" w:type="dxa"/>
          </w:tcPr>
          <w:p w14:paraId="33E69118" w14:textId="77777777" w:rsidR="00BE28E3" w:rsidRPr="009E7EBF" w:rsidRDefault="00BE28E3" w:rsidP="00BE28E3">
            <w:pPr>
              <w:spacing w:after="0"/>
              <w:rPr>
                <w:highlight w:val="white"/>
              </w:rPr>
            </w:pPr>
            <w:r w:rsidRPr="009E7EBF">
              <w:t>Ingen.</w:t>
            </w:r>
          </w:p>
        </w:tc>
      </w:tr>
      <w:tr w:rsidR="00BE28E3" w:rsidRPr="00CB352E" w14:paraId="436EFC4E" w14:textId="77777777" w:rsidTr="00BE28E3">
        <w:tc>
          <w:tcPr>
            <w:tcW w:w="2263" w:type="dxa"/>
          </w:tcPr>
          <w:p w14:paraId="07F19013" w14:textId="77777777" w:rsidR="00BE28E3" w:rsidRPr="009E7EBF" w:rsidRDefault="00BE28E3" w:rsidP="00BE28E3">
            <w:pPr>
              <w:spacing w:after="0"/>
              <w:rPr>
                <w:highlight w:val="white"/>
              </w:rPr>
            </w:pPr>
            <w:r w:rsidRPr="009E7EBF">
              <w:rPr>
                <w:highlight w:val="white"/>
              </w:rPr>
              <w:t>Beskrivelse:</w:t>
            </w:r>
          </w:p>
        </w:tc>
        <w:tc>
          <w:tcPr>
            <w:tcW w:w="7365" w:type="dxa"/>
          </w:tcPr>
          <w:p w14:paraId="5930E285" w14:textId="77777777" w:rsidR="00BE28E3" w:rsidRPr="00CB352E" w:rsidRDefault="00BE28E3" w:rsidP="00BE28E3">
            <w:pPr>
              <w:spacing w:after="0"/>
              <w:rPr>
                <w:highlight w:val="white"/>
              </w:rPr>
            </w:pPr>
            <w:r>
              <w:rPr>
                <w:highlight w:val="white"/>
              </w:rPr>
              <w:t>Funktionen returner en pointer til tabellen</w:t>
            </w:r>
          </w:p>
        </w:tc>
      </w:tr>
    </w:tbl>
    <w:p w14:paraId="13D21D12"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6D1EA535" w14:textId="77777777" w:rsidTr="00BE28E3">
        <w:tc>
          <w:tcPr>
            <w:tcW w:w="2263" w:type="dxa"/>
          </w:tcPr>
          <w:p w14:paraId="7EB2021E" w14:textId="77777777" w:rsidR="00BE28E3" w:rsidRPr="009E7EBF" w:rsidRDefault="00BE28E3" w:rsidP="00BE28E3">
            <w:pPr>
              <w:spacing w:after="0"/>
              <w:rPr>
                <w:highlight w:val="white"/>
              </w:rPr>
            </w:pPr>
            <w:r w:rsidRPr="009E7EBF">
              <w:rPr>
                <w:highlight w:val="white"/>
              </w:rPr>
              <w:t>Funktion:</w:t>
            </w:r>
          </w:p>
        </w:tc>
        <w:tc>
          <w:tcPr>
            <w:tcW w:w="7365" w:type="dxa"/>
          </w:tcPr>
          <w:p w14:paraId="0E083D26" w14:textId="77777777" w:rsidR="00BE28E3" w:rsidRPr="000567CB" w:rsidRDefault="00BE28E3" w:rsidP="00BE28E3">
            <w:pPr>
              <w:spacing w:after="0"/>
              <w:rPr>
                <w:highlight w:val="white"/>
                <w:lang w:val="en-US"/>
              </w:rPr>
            </w:pPr>
            <w:r>
              <w:rPr>
                <w:highlight w:val="white"/>
                <w:lang w:val="en-US"/>
              </w:rPr>
              <w:t>Void updateFromCommandBox()</w:t>
            </w:r>
          </w:p>
        </w:tc>
      </w:tr>
      <w:tr w:rsidR="00BE28E3" w:rsidRPr="009E7EBF" w14:paraId="6D7E210D" w14:textId="77777777" w:rsidTr="00BE28E3">
        <w:tc>
          <w:tcPr>
            <w:tcW w:w="2263" w:type="dxa"/>
          </w:tcPr>
          <w:p w14:paraId="4BB4CA41" w14:textId="77777777" w:rsidR="00BE28E3" w:rsidRPr="009E7EBF" w:rsidRDefault="00BE28E3" w:rsidP="00BE28E3">
            <w:pPr>
              <w:spacing w:after="0"/>
              <w:rPr>
                <w:highlight w:val="white"/>
              </w:rPr>
            </w:pPr>
            <w:r w:rsidRPr="009E7EBF">
              <w:rPr>
                <w:highlight w:val="white"/>
              </w:rPr>
              <w:t>Parametre:</w:t>
            </w:r>
          </w:p>
        </w:tc>
        <w:tc>
          <w:tcPr>
            <w:tcW w:w="7365" w:type="dxa"/>
          </w:tcPr>
          <w:p w14:paraId="71BFFDF2" w14:textId="77777777" w:rsidR="00BE28E3" w:rsidRPr="009E7EBF" w:rsidRDefault="00BE28E3" w:rsidP="00BE28E3">
            <w:pPr>
              <w:spacing w:after="0"/>
              <w:rPr>
                <w:highlight w:val="white"/>
              </w:rPr>
            </w:pPr>
            <w:r>
              <w:rPr>
                <w:highlight w:val="white"/>
              </w:rPr>
              <w:t>Ingen</w:t>
            </w:r>
          </w:p>
        </w:tc>
      </w:tr>
      <w:tr w:rsidR="00BE28E3" w:rsidRPr="009E7EBF" w14:paraId="6E2ED031" w14:textId="77777777" w:rsidTr="00BE28E3">
        <w:tc>
          <w:tcPr>
            <w:tcW w:w="2263" w:type="dxa"/>
          </w:tcPr>
          <w:p w14:paraId="1AC6DE8B" w14:textId="77777777" w:rsidR="00BE28E3" w:rsidRPr="009E7EBF" w:rsidRDefault="00BE28E3" w:rsidP="00BE28E3">
            <w:pPr>
              <w:spacing w:after="0"/>
              <w:rPr>
                <w:highlight w:val="white"/>
              </w:rPr>
            </w:pPr>
            <w:r w:rsidRPr="009E7EBF">
              <w:rPr>
                <w:highlight w:val="white"/>
              </w:rPr>
              <w:t>Returværdi:</w:t>
            </w:r>
          </w:p>
        </w:tc>
        <w:tc>
          <w:tcPr>
            <w:tcW w:w="7365" w:type="dxa"/>
          </w:tcPr>
          <w:p w14:paraId="5A5446D9" w14:textId="77777777" w:rsidR="00BE28E3" w:rsidRPr="009E7EBF" w:rsidRDefault="00BE28E3" w:rsidP="00BE28E3">
            <w:pPr>
              <w:spacing w:after="0"/>
              <w:rPr>
                <w:highlight w:val="white"/>
              </w:rPr>
            </w:pPr>
            <w:r w:rsidRPr="009E7EBF">
              <w:t>Ingen.</w:t>
            </w:r>
          </w:p>
        </w:tc>
      </w:tr>
      <w:tr w:rsidR="00BE28E3" w:rsidRPr="00CB352E" w14:paraId="69C7345C" w14:textId="77777777" w:rsidTr="00BE28E3">
        <w:tc>
          <w:tcPr>
            <w:tcW w:w="2263" w:type="dxa"/>
          </w:tcPr>
          <w:p w14:paraId="14F5CE15" w14:textId="77777777" w:rsidR="00BE28E3" w:rsidRPr="009E7EBF" w:rsidRDefault="00BE28E3" w:rsidP="00BE28E3">
            <w:pPr>
              <w:spacing w:after="0"/>
              <w:rPr>
                <w:highlight w:val="white"/>
              </w:rPr>
            </w:pPr>
            <w:r w:rsidRPr="009E7EBF">
              <w:rPr>
                <w:highlight w:val="white"/>
              </w:rPr>
              <w:t>Beskrivelse:</w:t>
            </w:r>
          </w:p>
        </w:tc>
        <w:tc>
          <w:tcPr>
            <w:tcW w:w="7365" w:type="dxa"/>
          </w:tcPr>
          <w:p w14:paraId="34EFACDC" w14:textId="77777777" w:rsidR="00BE28E3" w:rsidRPr="00CB352E" w:rsidRDefault="00BE28E3" w:rsidP="00BE28E3">
            <w:pPr>
              <w:spacing w:after="0"/>
              <w:rPr>
                <w:highlight w:val="white"/>
              </w:rPr>
            </w:pPr>
            <w:r>
              <w:rPr>
                <w:highlight w:val="white"/>
              </w:rPr>
              <w:t>Funktionen opdaterer tabellen med status for enheder fra styreBoksen</w:t>
            </w:r>
          </w:p>
        </w:tc>
      </w:tr>
    </w:tbl>
    <w:p w14:paraId="1A308F5B"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47370DCF" w14:textId="77777777" w:rsidTr="00BE28E3">
        <w:tc>
          <w:tcPr>
            <w:tcW w:w="2263" w:type="dxa"/>
          </w:tcPr>
          <w:p w14:paraId="53F8590B" w14:textId="77777777" w:rsidR="00BE28E3" w:rsidRPr="009E7EBF" w:rsidRDefault="00BE28E3" w:rsidP="00BE28E3">
            <w:pPr>
              <w:spacing w:after="0"/>
              <w:rPr>
                <w:highlight w:val="white"/>
              </w:rPr>
            </w:pPr>
            <w:r w:rsidRPr="009E7EBF">
              <w:rPr>
                <w:highlight w:val="white"/>
              </w:rPr>
              <w:t>Funktion:</w:t>
            </w:r>
          </w:p>
        </w:tc>
        <w:tc>
          <w:tcPr>
            <w:tcW w:w="7365" w:type="dxa"/>
          </w:tcPr>
          <w:p w14:paraId="797CE3AB" w14:textId="77777777" w:rsidR="00BE28E3" w:rsidRPr="000567CB" w:rsidRDefault="00BE28E3" w:rsidP="00BE28E3">
            <w:pPr>
              <w:spacing w:after="0"/>
              <w:rPr>
                <w:highlight w:val="white"/>
                <w:lang w:val="en-US"/>
              </w:rPr>
            </w:pPr>
            <w:r>
              <w:rPr>
                <w:highlight w:val="white"/>
                <w:lang w:val="en-US"/>
              </w:rPr>
              <w:t>Void updateFromLocal()</w:t>
            </w:r>
          </w:p>
        </w:tc>
      </w:tr>
      <w:tr w:rsidR="00BE28E3" w:rsidRPr="009E7EBF" w14:paraId="3F06BE78" w14:textId="77777777" w:rsidTr="00BE28E3">
        <w:tc>
          <w:tcPr>
            <w:tcW w:w="2263" w:type="dxa"/>
          </w:tcPr>
          <w:p w14:paraId="26198D40" w14:textId="77777777" w:rsidR="00BE28E3" w:rsidRPr="009E7EBF" w:rsidRDefault="00BE28E3" w:rsidP="00BE28E3">
            <w:pPr>
              <w:spacing w:after="0"/>
              <w:rPr>
                <w:highlight w:val="white"/>
              </w:rPr>
            </w:pPr>
            <w:r w:rsidRPr="009E7EBF">
              <w:rPr>
                <w:highlight w:val="white"/>
              </w:rPr>
              <w:t>Parametre:</w:t>
            </w:r>
          </w:p>
        </w:tc>
        <w:tc>
          <w:tcPr>
            <w:tcW w:w="7365" w:type="dxa"/>
          </w:tcPr>
          <w:p w14:paraId="3D4C9BEE" w14:textId="77777777" w:rsidR="00BE28E3" w:rsidRPr="009E7EBF" w:rsidRDefault="00BE28E3" w:rsidP="00BE28E3">
            <w:pPr>
              <w:spacing w:after="0"/>
              <w:rPr>
                <w:highlight w:val="white"/>
              </w:rPr>
            </w:pPr>
            <w:r>
              <w:rPr>
                <w:highlight w:val="white"/>
              </w:rPr>
              <w:t>Ingen</w:t>
            </w:r>
          </w:p>
        </w:tc>
      </w:tr>
      <w:tr w:rsidR="00BE28E3" w:rsidRPr="009E7EBF" w14:paraId="15FB6BBD" w14:textId="77777777" w:rsidTr="00BE28E3">
        <w:tc>
          <w:tcPr>
            <w:tcW w:w="2263" w:type="dxa"/>
          </w:tcPr>
          <w:p w14:paraId="00C5E69A" w14:textId="77777777" w:rsidR="00BE28E3" w:rsidRPr="009E7EBF" w:rsidRDefault="00BE28E3" w:rsidP="00BE28E3">
            <w:pPr>
              <w:spacing w:after="0"/>
              <w:rPr>
                <w:highlight w:val="white"/>
              </w:rPr>
            </w:pPr>
            <w:r w:rsidRPr="009E7EBF">
              <w:rPr>
                <w:highlight w:val="white"/>
              </w:rPr>
              <w:t>Returværdi:</w:t>
            </w:r>
          </w:p>
        </w:tc>
        <w:tc>
          <w:tcPr>
            <w:tcW w:w="7365" w:type="dxa"/>
          </w:tcPr>
          <w:p w14:paraId="432C4FBA" w14:textId="77777777" w:rsidR="00BE28E3" w:rsidRPr="009E7EBF" w:rsidRDefault="00BE28E3" w:rsidP="00BE28E3">
            <w:pPr>
              <w:spacing w:after="0"/>
              <w:rPr>
                <w:highlight w:val="white"/>
              </w:rPr>
            </w:pPr>
            <w:r w:rsidRPr="009E7EBF">
              <w:t>Ingen.</w:t>
            </w:r>
          </w:p>
        </w:tc>
      </w:tr>
      <w:tr w:rsidR="00BE28E3" w:rsidRPr="00CB352E" w14:paraId="41B9D919" w14:textId="77777777" w:rsidTr="00BE28E3">
        <w:tc>
          <w:tcPr>
            <w:tcW w:w="2263" w:type="dxa"/>
          </w:tcPr>
          <w:p w14:paraId="6960F671" w14:textId="77777777" w:rsidR="00BE28E3" w:rsidRPr="009E7EBF" w:rsidRDefault="00BE28E3" w:rsidP="00BE28E3">
            <w:pPr>
              <w:spacing w:after="0"/>
              <w:rPr>
                <w:highlight w:val="white"/>
              </w:rPr>
            </w:pPr>
            <w:r w:rsidRPr="009E7EBF">
              <w:rPr>
                <w:highlight w:val="white"/>
              </w:rPr>
              <w:t>Beskrivelse:</w:t>
            </w:r>
          </w:p>
        </w:tc>
        <w:tc>
          <w:tcPr>
            <w:tcW w:w="7365" w:type="dxa"/>
          </w:tcPr>
          <w:p w14:paraId="47DB4383" w14:textId="77777777" w:rsidR="00BE28E3" w:rsidRPr="00CB352E" w:rsidRDefault="00BE28E3" w:rsidP="00BE28E3">
            <w:pPr>
              <w:spacing w:after="0"/>
              <w:rPr>
                <w:highlight w:val="white"/>
              </w:rPr>
            </w:pPr>
            <w:r>
              <w:rPr>
                <w:highlight w:val="white"/>
              </w:rPr>
              <w:t>Funktionen opdaterer tabellen med status for enheder</w:t>
            </w:r>
          </w:p>
        </w:tc>
      </w:tr>
    </w:tbl>
    <w:p w14:paraId="11CA6C20" w14:textId="77777777" w:rsidR="00BE28E3" w:rsidRPr="001061E8"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2F5E3C58" w14:textId="77777777" w:rsidTr="00BE28E3">
        <w:tc>
          <w:tcPr>
            <w:tcW w:w="2263" w:type="dxa"/>
          </w:tcPr>
          <w:p w14:paraId="1DA2CB83" w14:textId="77777777" w:rsidR="00BE28E3" w:rsidRPr="009E7EBF" w:rsidRDefault="00BE28E3" w:rsidP="00BE28E3">
            <w:pPr>
              <w:spacing w:after="0"/>
              <w:rPr>
                <w:highlight w:val="white"/>
              </w:rPr>
            </w:pPr>
            <w:r w:rsidRPr="009E7EBF">
              <w:rPr>
                <w:highlight w:val="white"/>
              </w:rPr>
              <w:t>Funktion:</w:t>
            </w:r>
          </w:p>
        </w:tc>
        <w:tc>
          <w:tcPr>
            <w:tcW w:w="7365" w:type="dxa"/>
          </w:tcPr>
          <w:p w14:paraId="096629CC" w14:textId="77777777" w:rsidR="00BE28E3" w:rsidRPr="000567CB" w:rsidRDefault="00BE28E3" w:rsidP="00BE28E3">
            <w:pPr>
              <w:spacing w:after="0"/>
              <w:rPr>
                <w:highlight w:val="white"/>
                <w:lang w:val="en-US"/>
              </w:rPr>
            </w:pPr>
            <w:r>
              <w:rPr>
                <w:highlight w:val="white"/>
                <w:lang w:val="en-US"/>
              </w:rPr>
              <w:t>Void on_updateButton_clicked()</w:t>
            </w:r>
          </w:p>
        </w:tc>
      </w:tr>
      <w:tr w:rsidR="00BE28E3" w:rsidRPr="009E7EBF" w14:paraId="03918097" w14:textId="77777777" w:rsidTr="00BE28E3">
        <w:tc>
          <w:tcPr>
            <w:tcW w:w="2263" w:type="dxa"/>
          </w:tcPr>
          <w:p w14:paraId="4D3DCF83" w14:textId="77777777" w:rsidR="00BE28E3" w:rsidRPr="009E7EBF" w:rsidRDefault="00BE28E3" w:rsidP="00BE28E3">
            <w:pPr>
              <w:spacing w:after="0"/>
              <w:rPr>
                <w:highlight w:val="white"/>
              </w:rPr>
            </w:pPr>
            <w:r w:rsidRPr="009E7EBF">
              <w:rPr>
                <w:highlight w:val="white"/>
              </w:rPr>
              <w:t>Parametre:</w:t>
            </w:r>
          </w:p>
        </w:tc>
        <w:tc>
          <w:tcPr>
            <w:tcW w:w="7365" w:type="dxa"/>
          </w:tcPr>
          <w:p w14:paraId="574EC2BC" w14:textId="77777777" w:rsidR="00BE28E3" w:rsidRPr="009E7EBF" w:rsidRDefault="00BE28E3" w:rsidP="00BE28E3">
            <w:pPr>
              <w:spacing w:after="0"/>
              <w:rPr>
                <w:highlight w:val="white"/>
              </w:rPr>
            </w:pPr>
            <w:r>
              <w:rPr>
                <w:highlight w:val="white"/>
              </w:rPr>
              <w:t>Ingen</w:t>
            </w:r>
          </w:p>
        </w:tc>
      </w:tr>
      <w:tr w:rsidR="00BE28E3" w:rsidRPr="009E7EBF" w14:paraId="68C2F593" w14:textId="77777777" w:rsidTr="00BE28E3">
        <w:tc>
          <w:tcPr>
            <w:tcW w:w="2263" w:type="dxa"/>
          </w:tcPr>
          <w:p w14:paraId="7FFECF9B" w14:textId="77777777" w:rsidR="00BE28E3" w:rsidRPr="009E7EBF" w:rsidRDefault="00BE28E3" w:rsidP="00BE28E3">
            <w:pPr>
              <w:spacing w:after="0"/>
              <w:rPr>
                <w:highlight w:val="white"/>
              </w:rPr>
            </w:pPr>
            <w:r w:rsidRPr="009E7EBF">
              <w:rPr>
                <w:highlight w:val="white"/>
              </w:rPr>
              <w:t>Returværdi:</w:t>
            </w:r>
          </w:p>
        </w:tc>
        <w:tc>
          <w:tcPr>
            <w:tcW w:w="7365" w:type="dxa"/>
          </w:tcPr>
          <w:p w14:paraId="6D6F7AB2" w14:textId="77777777" w:rsidR="00BE28E3" w:rsidRPr="009E7EBF" w:rsidRDefault="00BE28E3" w:rsidP="00BE28E3">
            <w:pPr>
              <w:spacing w:after="0"/>
              <w:rPr>
                <w:highlight w:val="white"/>
              </w:rPr>
            </w:pPr>
            <w:r w:rsidRPr="009E7EBF">
              <w:t>Ingen.</w:t>
            </w:r>
          </w:p>
        </w:tc>
      </w:tr>
      <w:tr w:rsidR="00BE28E3" w:rsidRPr="00CB352E" w14:paraId="076336B0" w14:textId="77777777" w:rsidTr="00BE28E3">
        <w:tc>
          <w:tcPr>
            <w:tcW w:w="2263" w:type="dxa"/>
          </w:tcPr>
          <w:p w14:paraId="1A53EC6F" w14:textId="77777777" w:rsidR="00BE28E3" w:rsidRPr="009E7EBF" w:rsidRDefault="00BE28E3" w:rsidP="00BE28E3">
            <w:pPr>
              <w:spacing w:after="0"/>
              <w:rPr>
                <w:highlight w:val="white"/>
              </w:rPr>
            </w:pPr>
            <w:r w:rsidRPr="009E7EBF">
              <w:rPr>
                <w:highlight w:val="white"/>
              </w:rPr>
              <w:t>Beskrivelse:</w:t>
            </w:r>
          </w:p>
        </w:tc>
        <w:tc>
          <w:tcPr>
            <w:tcW w:w="7365" w:type="dxa"/>
          </w:tcPr>
          <w:p w14:paraId="20A2249C" w14:textId="77777777" w:rsidR="00BE28E3" w:rsidRPr="00CB352E" w:rsidRDefault="00BE28E3" w:rsidP="00BE28E3">
            <w:pPr>
              <w:spacing w:after="0"/>
              <w:rPr>
                <w:highlight w:val="white"/>
              </w:rPr>
            </w:pPr>
            <w:r>
              <w:rPr>
                <w:highlight w:val="white"/>
              </w:rPr>
              <w:t>Funktionen kalder funktionen updateFromCommandsBox()</w:t>
            </w:r>
          </w:p>
        </w:tc>
      </w:tr>
    </w:tbl>
    <w:p w14:paraId="0435B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3B12954F" w14:textId="77777777" w:rsidTr="00BE28E3">
        <w:tc>
          <w:tcPr>
            <w:tcW w:w="2263" w:type="dxa"/>
          </w:tcPr>
          <w:p w14:paraId="1B095F80" w14:textId="77777777" w:rsidR="00BE28E3" w:rsidRPr="009E7EBF" w:rsidRDefault="00BE28E3" w:rsidP="00BE28E3">
            <w:pPr>
              <w:spacing w:after="0"/>
              <w:rPr>
                <w:highlight w:val="white"/>
              </w:rPr>
            </w:pPr>
            <w:r w:rsidRPr="009E7EBF">
              <w:rPr>
                <w:highlight w:val="white"/>
              </w:rPr>
              <w:t>Funktion:</w:t>
            </w:r>
          </w:p>
        </w:tc>
        <w:tc>
          <w:tcPr>
            <w:tcW w:w="7365" w:type="dxa"/>
          </w:tcPr>
          <w:p w14:paraId="51A17BAE" w14:textId="77777777" w:rsidR="00BE28E3" w:rsidRPr="000567CB" w:rsidRDefault="00BE28E3" w:rsidP="00BE28E3">
            <w:pPr>
              <w:spacing w:after="0"/>
              <w:rPr>
                <w:highlight w:val="white"/>
                <w:lang w:val="en-US"/>
              </w:rPr>
            </w:pPr>
            <w:r>
              <w:rPr>
                <w:highlight w:val="white"/>
                <w:lang w:val="en-US"/>
              </w:rPr>
              <w:t>Void on_addUnit_PushButton()</w:t>
            </w:r>
          </w:p>
        </w:tc>
      </w:tr>
      <w:tr w:rsidR="00BE28E3" w:rsidRPr="009E7EBF" w14:paraId="19573D9C" w14:textId="77777777" w:rsidTr="00BE28E3">
        <w:tc>
          <w:tcPr>
            <w:tcW w:w="2263" w:type="dxa"/>
          </w:tcPr>
          <w:p w14:paraId="52F6BC08" w14:textId="77777777" w:rsidR="00BE28E3" w:rsidRPr="009E7EBF" w:rsidRDefault="00BE28E3" w:rsidP="00BE28E3">
            <w:pPr>
              <w:spacing w:after="0"/>
              <w:rPr>
                <w:highlight w:val="white"/>
              </w:rPr>
            </w:pPr>
            <w:r w:rsidRPr="009E7EBF">
              <w:rPr>
                <w:highlight w:val="white"/>
              </w:rPr>
              <w:t>Parametre:</w:t>
            </w:r>
          </w:p>
        </w:tc>
        <w:tc>
          <w:tcPr>
            <w:tcW w:w="7365" w:type="dxa"/>
          </w:tcPr>
          <w:p w14:paraId="5E9871EB" w14:textId="77777777" w:rsidR="00BE28E3" w:rsidRPr="009E7EBF" w:rsidRDefault="00BE28E3" w:rsidP="00BE28E3">
            <w:pPr>
              <w:spacing w:after="0"/>
              <w:rPr>
                <w:highlight w:val="white"/>
              </w:rPr>
            </w:pPr>
            <w:r>
              <w:rPr>
                <w:highlight w:val="white"/>
              </w:rPr>
              <w:t>Ingen</w:t>
            </w:r>
          </w:p>
        </w:tc>
      </w:tr>
      <w:tr w:rsidR="00BE28E3" w:rsidRPr="009E7EBF" w14:paraId="38E4479D" w14:textId="77777777" w:rsidTr="00BE28E3">
        <w:tc>
          <w:tcPr>
            <w:tcW w:w="2263" w:type="dxa"/>
          </w:tcPr>
          <w:p w14:paraId="42E3391A" w14:textId="77777777" w:rsidR="00BE28E3" w:rsidRPr="009E7EBF" w:rsidRDefault="00BE28E3" w:rsidP="00BE28E3">
            <w:pPr>
              <w:spacing w:after="0"/>
              <w:rPr>
                <w:highlight w:val="white"/>
              </w:rPr>
            </w:pPr>
            <w:r w:rsidRPr="009E7EBF">
              <w:rPr>
                <w:highlight w:val="white"/>
              </w:rPr>
              <w:t>Returværdi:</w:t>
            </w:r>
          </w:p>
        </w:tc>
        <w:tc>
          <w:tcPr>
            <w:tcW w:w="7365" w:type="dxa"/>
          </w:tcPr>
          <w:p w14:paraId="22127376" w14:textId="77777777" w:rsidR="00BE28E3" w:rsidRPr="009E7EBF" w:rsidRDefault="00BE28E3" w:rsidP="00BE28E3">
            <w:pPr>
              <w:spacing w:after="0"/>
              <w:rPr>
                <w:highlight w:val="white"/>
              </w:rPr>
            </w:pPr>
            <w:r w:rsidRPr="009E7EBF">
              <w:t>Ingen.</w:t>
            </w:r>
          </w:p>
        </w:tc>
      </w:tr>
      <w:tr w:rsidR="00BE28E3" w:rsidRPr="00CB352E" w14:paraId="1AE55C3D" w14:textId="77777777" w:rsidTr="00BE28E3">
        <w:tc>
          <w:tcPr>
            <w:tcW w:w="2263" w:type="dxa"/>
          </w:tcPr>
          <w:p w14:paraId="289C3265" w14:textId="77777777" w:rsidR="00BE28E3" w:rsidRPr="009E7EBF" w:rsidRDefault="00BE28E3" w:rsidP="00BE28E3">
            <w:pPr>
              <w:spacing w:after="0"/>
              <w:rPr>
                <w:highlight w:val="white"/>
              </w:rPr>
            </w:pPr>
            <w:r w:rsidRPr="009E7EBF">
              <w:rPr>
                <w:highlight w:val="white"/>
              </w:rPr>
              <w:t>Beskrivelse:</w:t>
            </w:r>
          </w:p>
        </w:tc>
        <w:tc>
          <w:tcPr>
            <w:tcW w:w="7365" w:type="dxa"/>
          </w:tcPr>
          <w:p w14:paraId="0B4616CD" w14:textId="77777777" w:rsidR="00BE28E3" w:rsidRPr="00CB352E" w:rsidRDefault="00BE28E3" w:rsidP="00BE28E3">
            <w:pPr>
              <w:spacing w:after="0"/>
              <w:rPr>
                <w:highlight w:val="white"/>
              </w:rPr>
            </w:pPr>
            <w:r>
              <w:rPr>
                <w:highlight w:val="white"/>
              </w:rPr>
              <w:t>Funktionen åbner ”Tilføj Enhed”</w:t>
            </w:r>
          </w:p>
        </w:tc>
      </w:tr>
    </w:tbl>
    <w:p w14:paraId="6C10589D" w14:textId="77777777" w:rsidR="00BE28E3" w:rsidRDefault="00BE28E3" w:rsidP="00BE28E3"/>
    <w:tbl>
      <w:tblPr>
        <w:tblStyle w:val="TableGrid"/>
        <w:tblW w:w="0" w:type="auto"/>
        <w:tblLook w:val="04A0" w:firstRow="1" w:lastRow="0" w:firstColumn="1" w:lastColumn="0" w:noHBand="0" w:noVBand="1"/>
      </w:tblPr>
      <w:tblGrid>
        <w:gridCol w:w="2263"/>
        <w:gridCol w:w="7365"/>
      </w:tblGrid>
      <w:tr w:rsidR="00BE28E3" w:rsidRPr="00717072" w14:paraId="262C5E4D" w14:textId="77777777" w:rsidTr="00BE28E3">
        <w:tc>
          <w:tcPr>
            <w:tcW w:w="2263" w:type="dxa"/>
          </w:tcPr>
          <w:p w14:paraId="4A2471AD" w14:textId="77777777" w:rsidR="00BE28E3" w:rsidRPr="009E7EBF" w:rsidRDefault="00BE28E3" w:rsidP="00BE28E3">
            <w:pPr>
              <w:spacing w:after="0"/>
              <w:rPr>
                <w:highlight w:val="white"/>
              </w:rPr>
            </w:pPr>
            <w:r w:rsidRPr="009E7EBF">
              <w:rPr>
                <w:highlight w:val="white"/>
              </w:rPr>
              <w:t>Funktion:</w:t>
            </w:r>
          </w:p>
        </w:tc>
        <w:tc>
          <w:tcPr>
            <w:tcW w:w="7365" w:type="dxa"/>
          </w:tcPr>
          <w:p w14:paraId="7329D063" w14:textId="77777777" w:rsidR="00BE28E3" w:rsidRPr="000567CB" w:rsidRDefault="00BE28E3" w:rsidP="00BE28E3">
            <w:pPr>
              <w:spacing w:after="0"/>
              <w:rPr>
                <w:highlight w:val="white"/>
                <w:lang w:val="en-US"/>
              </w:rPr>
            </w:pPr>
            <w:r>
              <w:rPr>
                <w:highlight w:val="white"/>
                <w:lang w:val="en-US"/>
              </w:rPr>
              <w:t>Void on_remUnit_PushButton_clicked()</w:t>
            </w:r>
          </w:p>
        </w:tc>
      </w:tr>
      <w:tr w:rsidR="00BE28E3" w:rsidRPr="009E7EBF" w14:paraId="008DC0EF" w14:textId="77777777" w:rsidTr="00BE28E3">
        <w:tc>
          <w:tcPr>
            <w:tcW w:w="2263" w:type="dxa"/>
          </w:tcPr>
          <w:p w14:paraId="0F2A7F06" w14:textId="77777777" w:rsidR="00BE28E3" w:rsidRPr="009E7EBF" w:rsidRDefault="00BE28E3" w:rsidP="00BE28E3">
            <w:pPr>
              <w:spacing w:after="0"/>
              <w:rPr>
                <w:highlight w:val="white"/>
              </w:rPr>
            </w:pPr>
            <w:r w:rsidRPr="009E7EBF">
              <w:rPr>
                <w:highlight w:val="white"/>
              </w:rPr>
              <w:t>Parametre:</w:t>
            </w:r>
          </w:p>
        </w:tc>
        <w:tc>
          <w:tcPr>
            <w:tcW w:w="7365" w:type="dxa"/>
          </w:tcPr>
          <w:p w14:paraId="6C57D4DB" w14:textId="77777777" w:rsidR="00BE28E3" w:rsidRPr="009E7EBF" w:rsidRDefault="00BE28E3" w:rsidP="00BE28E3">
            <w:pPr>
              <w:spacing w:after="0"/>
              <w:rPr>
                <w:highlight w:val="white"/>
              </w:rPr>
            </w:pPr>
            <w:r>
              <w:rPr>
                <w:highlight w:val="white"/>
              </w:rPr>
              <w:t>Ingen</w:t>
            </w:r>
          </w:p>
        </w:tc>
      </w:tr>
      <w:tr w:rsidR="00BE28E3" w:rsidRPr="009E7EBF" w14:paraId="55131D65" w14:textId="77777777" w:rsidTr="00BE28E3">
        <w:tc>
          <w:tcPr>
            <w:tcW w:w="2263" w:type="dxa"/>
          </w:tcPr>
          <w:p w14:paraId="592F4F8A" w14:textId="77777777" w:rsidR="00BE28E3" w:rsidRPr="009E7EBF" w:rsidRDefault="00BE28E3" w:rsidP="00BE28E3">
            <w:pPr>
              <w:spacing w:after="0"/>
              <w:rPr>
                <w:highlight w:val="white"/>
              </w:rPr>
            </w:pPr>
            <w:r w:rsidRPr="009E7EBF">
              <w:rPr>
                <w:highlight w:val="white"/>
              </w:rPr>
              <w:t>Returværdi:</w:t>
            </w:r>
          </w:p>
        </w:tc>
        <w:tc>
          <w:tcPr>
            <w:tcW w:w="7365" w:type="dxa"/>
          </w:tcPr>
          <w:p w14:paraId="070B3C40" w14:textId="77777777" w:rsidR="00BE28E3" w:rsidRPr="009E7EBF" w:rsidRDefault="00BE28E3" w:rsidP="00BE28E3">
            <w:pPr>
              <w:spacing w:after="0"/>
              <w:rPr>
                <w:highlight w:val="white"/>
              </w:rPr>
            </w:pPr>
            <w:r w:rsidRPr="009E7EBF">
              <w:t>Ingen.</w:t>
            </w:r>
          </w:p>
        </w:tc>
      </w:tr>
      <w:tr w:rsidR="00BE28E3" w:rsidRPr="00CB352E" w14:paraId="0223DF49" w14:textId="77777777" w:rsidTr="00BE28E3">
        <w:tc>
          <w:tcPr>
            <w:tcW w:w="2263" w:type="dxa"/>
          </w:tcPr>
          <w:p w14:paraId="595B83BB" w14:textId="77777777" w:rsidR="00BE28E3" w:rsidRPr="009E7EBF" w:rsidRDefault="00BE28E3" w:rsidP="00BE28E3">
            <w:pPr>
              <w:spacing w:after="0"/>
              <w:rPr>
                <w:highlight w:val="white"/>
              </w:rPr>
            </w:pPr>
            <w:r w:rsidRPr="009E7EBF">
              <w:rPr>
                <w:highlight w:val="white"/>
              </w:rPr>
              <w:t>Beskrivelse:</w:t>
            </w:r>
          </w:p>
        </w:tc>
        <w:tc>
          <w:tcPr>
            <w:tcW w:w="7365" w:type="dxa"/>
          </w:tcPr>
          <w:p w14:paraId="26D9872F" w14:textId="77777777" w:rsidR="00BE28E3" w:rsidRPr="00CB352E" w:rsidRDefault="00BE28E3" w:rsidP="00BE28E3">
            <w:pPr>
              <w:spacing w:after="0"/>
              <w:rPr>
                <w:highlight w:val="white"/>
              </w:rPr>
            </w:pPr>
            <w:r>
              <w:rPr>
                <w:highlight w:val="white"/>
              </w:rPr>
              <w:t>Funktionen åbner ”Fjern Enhed”</w:t>
            </w:r>
          </w:p>
        </w:tc>
      </w:tr>
    </w:tbl>
    <w:p w14:paraId="35399264"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0567CB" w14:paraId="7B6A0730" w14:textId="77777777" w:rsidTr="00BE28E3">
        <w:tc>
          <w:tcPr>
            <w:tcW w:w="2263" w:type="dxa"/>
          </w:tcPr>
          <w:p w14:paraId="7CB1D9DF" w14:textId="77777777" w:rsidR="00BE28E3" w:rsidRPr="009E7EBF" w:rsidRDefault="00BE28E3" w:rsidP="00BE28E3">
            <w:pPr>
              <w:spacing w:after="0"/>
              <w:rPr>
                <w:highlight w:val="white"/>
              </w:rPr>
            </w:pPr>
            <w:r w:rsidRPr="009E7EBF">
              <w:rPr>
                <w:highlight w:val="white"/>
              </w:rPr>
              <w:t>Funktion:</w:t>
            </w:r>
          </w:p>
        </w:tc>
        <w:tc>
          <w:tcPr>
            <w:tcW w:w="7365" w:type="dxa"/>
          </w:tcPr>
          <w:p w14:paraId="4E004529" w14:textId="77777777" w:rsidR="00BE28E3" w:rsidRPr="000567CB" w:rsidRDefault="00BE28E3" w:rsidP="00BE28E3">
            <w:pPr>
              <w:spacing w:after="0"/>
              <w:rPr>
                <w:highlight w:val="white"/>
                <w:lang w:val="en-US"/>
              </w:rPr>
            </w:pPr>
            <w:r>
              <w:rPr>
                <w:highlight w:val="white"/>
                <w:lang w:val="en-US"/>
              </w:rPr>
              <w:t>Void on_PushButton_2_clicked()</w:t>
            </w:r>
          </w:p>
        </w:tc>
      </w:tr>
      <w:tr w:rsidR="00BE28E3" w:rsidRPr="009E7EBF" w14:paraId="6B82B328" w14:textId="77777777" w:rsidTr="00BE28E3">
        <w:tc>
          <w:tcPr>
            <w:tcW w:w="2263" w:type="dxa"/>
          </w:tcPr>
          <w:p w14:paraId="2DA2BFB7" w14:textId="77777777" w:rsidR="00BE28E3" w:rsidRPr="009E7EBF" w:rsidRDefault="00BE28E3" w:rsidP="00BE28E3">
            <w:pPr>
              <w:spacing w:after="0"/>
              <w:rPr>
                <w:highlight w:val="white"/>
              </w:rPr>
            </w:pPr>
            <w:r w:rsidRPr="009E7EBF">
              <w:rPr>
                <w:highlight w:val="white"/>
              </w:rPr>
              <w:t>Parametre:</w:t>
            </w:r>
          </w:p>
        </w:tc>
        <w:tc>
          <w:tcPr>
            <w:tcW w:w="7365" w:type="dxa"/>
          </w:tcPr>
          <w:p w14:paraId="57A18BF2" w14:textId="77777777" w:rsidR="00BE28E3" w:rsidRPr="009E7EBF" w:rsidRDefault="00BE28E3" w:rsidP="00BE28E3">
            <w:pPr>
              <w:spacing w:after="0"/>
              <w:rPr>
                <w:highlight w:val="white"/>
              </w:rPr>
            </w:pPr>
            <w:r>
              <w:rPr>
                <w:highlight w:val="white"/>
              </w:rPr>
              <w:t>Ingen</w:t>
            </w:r>
          </w:p>
        </w:tc>
      </w:tr>
      <w:tr w:rsidR="00BE28E3" w:rsidRPr="009E7EBF" w14:paraId="13689FDF" w14:textId="77777777" w:rsidTr="00BE28E3">
        <w:tc>
          <w:tcPr>
            <w:tcW w:w="2263" w:type="dxa"/>
          </w:tcPr>
          <w:p w14:paraId="101FE31F" w14:textId="77777777" w:rsidR="00BE28E3" w:rsidRPr="009E7EBF" w:rsidRDefault="00BE28E3" w:rsidP="00BE28E3">
            <w:pPr>
              <w:spacing w:after="0"/>
              <w:rPr>
                <w:highlight w:val="white"/>
              </w:rPr>
            </w:pPr>
            <w:r w:rsidRPr="009E7EBF">
              <w:rPr>
                <w:highlight w:val="white"/>
              </w:rPr>
              <w:t>Returværdi:</w:t>
            </w:r>
          </w:p>
        </w:tc>
        <w:tc>
          <w:tcPr>
            <w:tcW w:w="7365" w:type="dxa"/>
          </w:tcPr>
          <w:p w14:paraId="3258CACB" w14:textId="77777777" w:rsidR="00BE28E3" w:rsidRPr="009E7EBF" w:rsidRDefault="00BE28E3" w:rsidP="00BE28E3">
            <w:pPr>
              <w:spacing w:after="0"/>
              <w:rPr>
                <w:highlight w:val="white"/>
              </w:rPr>
            </w:pPr>
            <w:r w:rsidRPr="009E7EBF">
              <w:t>Ingen.</w:t>
            </w:r>
          </w:p>
        </w:tc>
      </w:tr>
      <w:tr w:rsidR="00BE28E3" w:rsidRPr="00CB352E" w14:paraId="4F136CA5" w14:textId="77777777" w:rsidTr="00BE28E3">
        <w:tc>
          <w:tcPr>
            <w:tcW w:w="2263" w:type="dxa"/>
          </w:tcPr>
          <w:p w14:paraId="2FC9E47C" w14:textId="77777777" w:rsidR="00BE28E3" w:rsidRPr="009E7EBF" w:rsidRDefault="00BE28E3" w:rsidP="00BE28E3">
            <w:pPr>
              <w:spacing w:after="0"/>
              <w:rPr>
                <w:highlight w:val="white"/>
              </w:rPr>
            </w:pPr>
            <w:r w:rsidRPr="009E7EBF">
              <w:rPr>
                <w:highlight w:val="white"/>
              </w:rPr>
              <w:t>Beskrivelse:</w:t>
            </w:r>
          </w:p>
        </w:tc>
        <w:tc>
          <w:tcPr>
            <w:tcW w:w="7365" w:type="dxa"/>
          </w:tcPr>
          <w:p w14:paraId="6F4F44E8" w14:textId="77777777" w:rsidR="00BE28E3" w:rsidRPr="00CB352E" w:rsidRDefault="00BE28E3" w:rsidP="00BE28E3">
            <w:pPr>
              <w:spacing w:after="0"/>
              <w:rPr>
                <w:highlight w:val="white"/>
              </w:rPr>
            </w:pPr>
            <w:r>
              <w:rPr>
                <w:highlight w:val="white"/>
              </w:rPr>
              <w:t>Funktionen åbner ”Tidsplan”</w:t>
            </w:r>
          </w:p>
        </w:tc>
      </w:tr>
    </w:tbl>
    <w:p w14:paraId="373BD33A" w14:textId="77777777" w:rsidR="00BE28E3" w:rsidRDefault="00BE28E3" w:rsidP="004B6020">
      <w:pPr>
        <w:spacing w:after="0"/>
      </w:pPr>
    </w:p>
    <w:tbl>
      <w:tblPr>
        <w:tblStyle w:val="TableGrid"/>
        <w:tblW w:w="0" w:type="auto"/>
        <w:tblLook w:val="04A0" w:firstRow="1" w:lastRow="0" w:firstColumn="1" w:lastColumn="0" w:noHBand="0" w:noVBand="1"/>
      </w:tblPr>
      <w:tblGrid>
        <w:gridCol w:w="2263"/>
        <w:gridCol w:w="7365"/>
      </w:tblGrid>
      <w:tr w:rsidR="00BE28E3" w:rsidRPr="00717072" w14:paraId="5E3AF3D5" w14:textId="77777777" w:rsidTr="00BE28E3">
        <w:tc>
          <w:tcPr>
            <w:tcW w:w="2263" w:type="dxa"/>
          </w:tcPr>
          <w:p w14:paraId="0D233762" w14:textId="77777777" w:rsidR="00BE28E3" w:rsidRPr="009E7EBF" w:rsidRDefault="00BE28E3" w:rsidP="00BE28E3">
            <w:pPr>
              <w:spacing w:after="0"/>
              <w:rPr>
                <w:highlight w:val="white"/>
              </w:rPr>
            </w:pPr>
            <w:r w:rsidRPr="009E7EBF">
              <w:rPr>
                <w:highlight w:val="white"/>
              </w:rPr>
              <w:t>Funktion:</w:t>
            </w:r>
          </w:p>
        </w:tc>
        <w:tc>
          <w:tcPr>
            <w:tcW w:w="7365" w:type="dxa"/>
          </w:tcPr>
          <w:p w14:paraId="1B105FE1" w14:textId="77777777" w:rsidR="00BE28E3" w:rsidRPr="000567CB" w:rsidRDefault="00BE28E3" w:rsidP="00BE28E3">
            <w:pPr>
              <w:spacing w:after="0"/>
              <w:rPr>
                <w:highlight w:val="white"/>
                <w:lang w:val="en-US"/>
              </w:rPr>
            </w:pPr>
            <w:r>
              <w:rPr>
                <w:highlight w:val="white"/>
                <w:lang w:val="en-US"/>
              </w:rPr>
              <w:t>Void on_editUnit_PushButton_clicked()</w:t>
            </w:r>
          </w:p>
        </w:tc>
      </w:tr>
      <w:tr w:rsidR="00BE28E3" w:rsidRPr="009E7EBF" w14:paraId="1A1F59E2" w14:textId="77777777" w:rsidTr="00BE28E3">
        <w:tc>
          <w:tcPr>
            <w:tcW w:w="2263" w:type="dxa"/>
          </w:tcPr>
          <w:p w14:paraId="16A91BF5" w14:textId="77777777" w:rsidR="00BE28E3" w:rsidRPr="009E7EBF" w:rsidRDefault="00BE28E3" w:rsidP="00BE28E3">
            <w:pPr>
              <w:spacing w:after="0"/>
              <w:rPr>
                <w:highlight w:val="white"/>
              </w:rPr>
            </w:pPr>
            <w:r w:rsidRPr="009E7EBF">
              <w:rPr>
                <w:highlight w:val="white"/>
              </w:rPr>
              <w:t>Parametre:</w:t>
            </w:r>
          </w:p>
        </w:tc>
        <w:tc>
          <w:tcPr>
            <w:tcW w:w="7365" w:type="dxa"/>
          </w:tcPr>
          <w:p w14:paraId="70A236DB" w14:textId="77777777" w:rsidR="00BE28E3" w:rsidRPr="009E7EBF" w:rsidRDefault="00BE28E3" w:rsidP="00BE28E3">
            <w:pPr>
              <w:spacing w:after="0"/>
              <w:rPr>
                <w:highlight w:val="white"/>
              </w:rPr>
            </w:pPr>
            <w:r>
              <w:rPr>
                <w:highlight w:val="white"/>
              </w:rPr>
              <w:t>Ingen</w:t>
            </w:r>
          </w:p>
        </w:tc>
      </w:tr>
      <w:tr w:rsidR="00BE28E3" w:rsidRPr="009E7EBF" w14:paraId="550EB117" w14:textId="77777777" w:rsidTr="00BE28E3">
        <w:tc>
          <w:tcPr>
            <w:tcW w:w="2263" w:type="dxa"/>
          </w:tcPr>
          <w:p w14:paraId="3FC8035A" w14:textId="77777777" w:rsidR="00BE28E3" w:rsidRPr="009E7EBF" w:rsidRDefault="00BE28E3" w:rsidP="00BE28E3">
            <w:pPr>
              <w:spacing w:after="0"/>
              <w:rPr>
                <w:highlight w:val="white"/>
              </w:rPr>
            </w:pPr>
            <w:r w:rsidRPr="009E7EBF">
              <w:rPr>
                <w:highlight w:val="white"/>
              </w:rPr>
              <w:t>Returværdi:</w:t>
            </w:r>
          </w:p>
        </w:tc>
        <w:tc>
          <w:tcPr>
            <w:tcW w:w="7365" w:type="dxa"/>
          </w:tcPr>
          <w:p w14:paraId="77355BC6" w14:textId="77777777" w:rsidR="00BE28E3" w:rsidRPr="009E7EBF" w:rsidRDefault="00BE28E3" w:rsidP="00BE28E3">
            <w:pPr>
              <w:spacing w:after="0"/>
              <w:rPr>
                <w:highlight w:val="white"/>
              </w:rPr>
            </w:pPr>
            <w:r w:rsidRPr="009E7EBF">
              <w:t>Ingen.</w:t>
            </w:r>
          </w:p>
        </w:tc>
      </w:tr>
      <w:tr w:rsidR="00BE28E3" w:rsidRPr="00CB352E" w14:paraId="0B03E1FD" w14:textId="77777777" w:rsidTr="00BE28E3">
        <w:tc>
          <w:tcPr>
            <w:tcW w:w="2263" w:type="dxa"/>
          </w:tcPr>
          <w:p w14:paraId="2FACAA6E" w14:textId="77777777" w:rsidR="00BE28E3" w:rsidRPr="009E7EBF" w:rsidRDefault="00BE28E3" w:rsidP="00BE28E3">
            <w:pPr>
              <w:spacing w:after="0"/>
              <w:rPr>
                <w:highlight w:val="white"/>
              </w:rPr>
            </w:pPr>
            <w:r w:rsidRPr="009E7EBF">
              <w:rPr>
                <w:highlight w:val="white"/>
              </w:rPr>
              <w:t>Beskrivelse:</w:t>
            </w:r>
          </w:p>
        </w:tc>
        <w:tc>
          <w:tcPr>
            <w:tcW w:w="7365" w:type="dxa"/>
          </w:tcPr>
          <w:p w14:paraId="0E130718" w14:textId="77777777" w:rsidR="00BE28E3" w:rsidRPr="00CB352E" w:rsidRDefault="00BE28E3" w:rsidP="00BE28E3">
            <w:pPr>
              <w:spacing w:after="0"/>
              <w:rPr>
                <w:highlight w:val="white"/>
              </w:rPr>
            </w:pPr>
            <w:r>
              <w:rPr>
                <w:highlight w:val="white"/>
              </w:rPr>
              <w:t>Funktionen åbner ”Rediger Enhed”</w:t>
            </w:r>
          </w:p>
        </w:tc>
      </w:tr>
    </w:tbl>
    <w:p w14:paraId="6D90C2FA" w14:textId="77777777" w:rsidR="00BE28E3" w:rsidRPr="00BE28E3" w:rsidRDefault="00BE28E3" w:rsidP="00BE28E3"/>
    <w:p w14:paraId="38BF22EA" w14:textId="38AC4B08" w:rsidR="00BE28E3" w:rsidRDefault="004B6020" w:rsidP="004B6020">
      <w:pPr>
        <w:pStyle w:val="Heading4"/>
      </w:pPr>
      <w:r>
        <w:t>AddUnit</w:t>
      </w:r>
    </w:p>
    <w:tbl>
      <w:tblPr>
        <w:tblStyle w:val="TableGrid"/>
        <w:tblW w:w="0" w:type="auto"/>
        <w:tblLook w:val="04A0" w:firstRow="1" w:lastRow="0" w:firstColumn="1" w:lastColumn="0" w:noHBand="0" w:noVBand="1"/>
      </w:tblPr>
      <w:tblGrid>
        <w:gridCol w:w="2263"/>
        <w:gridCol w:w="7365"/>
      </w:tblGrid>
      <w:tr w:rsidR="004B6020" w:rsidRPr="00717072" w14:paraId="58795176" w14:textId="77777777" w:rsidTr="00994E33">
        <w:tc>
          <w:tcPr>
            <w:tcW w:w="2263" w:type="dxa"/>
          </w:tcPr>
          <w:p w14:paraId="648EC1CF" w14:textId="77777777" w:rsidR="004B6020" w:rsidRPr="009E7EBF" w:rsidRDefault="004B6020" w:rsidP="00994E33">
            <w:pPr>
              <w:spacing w:after="0"/>
              <w:rPr>
                <w:highlight w:val="white"/>
              </w:rPr>
            </w:pPr>
            <w:r w:rsidRPr="009E7EBF">
              <w:rPr>
                <w:highlight w:val="white"/>
              </w:rPr>
              <w:t>Funktion:</w:t>
            </w:r>
          </w:p>
        </w:tc>
        <w:tc>
          <w:tcPr>
            <w:tcW w:w="7365" w:type="dxa"/>
          </w:tcPr>
          <w:p w14:paraId="53AE1570" w14:textId="77777777" w:rsidR="004B6020" w:rsidRPr="00EB5550" w:rsidRDefault="004B6020" w:rsidP="00994E33">
            <w:pPr>
              <w:spacing w:after="0"/>
              <w:rPr>
                <w:highlight w:val="white"/>
                <w:lang w:val="en-US"/>
              </w:rPr>
            </w:pPr>
            <w:r>
              <w:rPr>
                <w:lang w:val="en-US"/>
              </w:rPr>
              <w:t>AddUnit</w:t>
            </w:r>
            <w:r w:rsidRPr="00EB5550">
              <w:rPr>
                <w:lang w:val="en-US"/>
              </w:rPr>
              <w:t>(QStackedWidget *parent, UnitRegister&amp; regRef, CommInterface&amp; commRef)</w:t>
            </w:r>
          </w:p>
        </w:tc>
      </w:tr>
      <w:tr w:rsidR="004B6020" w:rsidRPr="00717072" w14:paraId="2F044AF4" w14:textId="77777777" w:rsidTr="00994E33">
        <w:tc>
          <w:tcPr>
            <w:tcW w:w="2263" w:type="dxa"/>
          </w:tcPr>
          <w:p w14:paraId="41370BA9" w14:textId="77777777" w:rsidR="004B6020" w:rsidRPr="009E7EBF" w:rsidRDefault="004B6020" w:rsidP="00994E33">
            <w:pPr>
              <w:spacing w:after="0"/>
              <w:rPr>
                <w:highlight w:val="white"/>
              </w:rPr>
            </w:pPr>
            <w:r w:rsidRPr="009E7EBF">
              <w:rPr>
                <w:highlight w:val="white"/>
              </w:rPr>
              <w:t>Parametre:</w:t>
            </w:r>
          </w:p>
        </w:tc>
        <w:tc>
          <w:tcPr>
            <w:tcW w:w="7365" w:type="dxa"/>
          </w:tcPr>
          <w:p w14:paraId="77C72C88"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494BC0F0" w14:textId="77777777" w:rsidTr="00994E33">
        <w:tc>
          <w:tcPr>
            <w:tcW w:w="2263" w:type="dxa"/>
          </w:tcPr>
          <w:p w14:paraId="52BC3BB2" w14:textId="77777777" w:rsidR="004B6020" w:rsidRPr="009E7EBF" w:rsidRDefault="004B6020" w:rsidP="00994E33">
            <w:pPr>
              <w:spacing w:after="0"/>
              <w:rPr>
                <w:highlight w:val="white"/>
              </w:rPr>
            </w:pPr>
            <w:r w:rsidRPr="009E7EBF">
              <w:rPr>
                <w:highlight w:val="white"/>
              </w:rPr>
              <w:t>Returværdi:</w:t>
            </w:r>
          </w:p>
        </w:tc>
        <w:tc>
          <w:tcPr>
            <w:tcW w:w="7365" w:type="dxa"/>
          </w:tcPr>
          <w:p w14:paraId="1A4AF954" w14:textId="77777777" w:rsidR="004B6020" w:rsidRPr="009E7EBF" w:rsidRDefault="004B6020" w:rsidP="00994E33">
            <w:pPr>
              <w:spacing w:after="0"/>
              <w:rPr>
                <w:highlight w:val="white"/>
              </w:rPr>
            </w:pPr>
            <w:r w:rsidRPr="009E7EBF">
              <w:t>Ingen.</w:t>
            </w:r>
          </w:p>
        </w:tc>
      </w:tr>
      <w:tr w:rsidR="004B6020" w:rsidRPr="00CB352E" w14:paraId="1AF88BE9" w14:textId="77777777" w:rsidTr="00994E33">
        <w:tc>
          <w:tcPr>
            <w:tcW w:w="2263" w:type="dxa"/>
          </w:tcPr>
          <w:p w14:paraId="7A35A494" w14:textId="77777777" w:rsidR="004B6020" w:rsidRPr="009E7EBF" w:rsidRDefault="004B6020" w:rsidP="00994E33">
            <w:pPr>
              <w:spacing w:after="0"/>
              <w:rPr>
                <w:highlight w:val="white"/>
              </w:rPr>
            </w:pPr>
            <w:r w:rsidRPr="009E7EBF">
              <w:rPr>
                <w:highlight w:val="white"/>
              </w:rPr>
              <w:t>Beskrivelse:</w:t>
            </w:r>
          </w:p>
        </w:tc>
        <w:tc>
          <w:tcPr>
            <w:tcW w:w="7365" w:type="dxa"/>
          </w:tcPr>
          <w:p w14:paraId="76F7C975" w14:textId="77777777" w:rsidR="004B6020" w:rsidRPr="00CB352E" w:rsidRDefault="004B6020" w:rsidP="00994E33">
            <w:pPr>
              <w:spacing w:after="0"/>
              <w:rPr>
                <w:highlight w:val="white"/>
              </w:rPr>
            </w:pPr>
            <w:r>
              <w:rPr>
                <w:highlight w:val="white"/>
              </w:rPr>
              <w:t xml:space="preserve">Constructor </w:t>
            </w:r>
          </w:p>
        </w:tc>
      </w:tr>
    </w:tbl>
    <w:p w14:paraId="631832ED" w14:textId="7E9370F0" w:rsidR="004B6020" w:rsidRDefault="004B6020" w:rsidP="004B6020">
      <w:pPr>
        <w:spacing w:after="0"/>
      </w:pPr>
    </w:p>
    <w:tbl>
      <w:tblPr>
        <w:tblStyle w:val="TableGrid"/>
        <w:tblW w:w="9634" w:type="dxa"/>
        <w:tblLook w:val="04A0" w:firstRow="1" w:lastRow="0" w:firstColumn="1" w:lastColumn="0" w:noHBand="0" w:noVBand="1"/>
      </w:tblPr>
      <w:tblGrid>
        <w:gridCol w:w="2245"/>
        <w:gridCol w:w="7389"/>
      </w:tblGrid>
      <w:tr w:rsidR="004B6020" w14:paraId="13BA1BA2" w14:textId="77777777" w:rsidTr="004B6020">
        <w:tc>
          <w:tcPr>
            <w:tcW w:w="2245" w:type="dxa"/>
          </w:tcPr>
          <w:p w14:paraId="396C5AC9" w14:textId="77777777" w:rsidR="004B6020" w:rsidRDefault="004B6020" w:rsidP="004B6020">
            <w:pPr>
              <w:spacing w:after="0"/>
            </w:pPr>
            <w:r>
              <w:t>Funktion</w:t>
            </w:r>
          </w:p>
        </w:tc>
        <w:tc>
          <w:tcPr>
            <w:tcW w:w="7389" w:type="dxa"/>
          </w:tcPr>
          <w:p w14:paraId="0CE3A192" w14:textId="145D1E23" w:rsidR="004B6020" w:rsidRDefault="004B6020" w:rsidP="004B6020">
            <w:pPr>
              <w:spacing w:after="0"/>
            </w:pPr>
            <w:r>
              <w:rPr>
                <w:highlight w:val="white"/>
                <w:lang w:val="en-US"/>
              </w:rPr>
              <w:t>Void on_AddUnit_2_clicked()</w:t>
            </w:r>
          </w:p>
        </w:tc>
      </w:tr>
      <w:tr w:rsidR="004B6020" w14:paraId="7388FE8D" w14:textId="77777777" w:rsidTr="004B6020">
        <w:tc>
          <w:tcPr>
            <w:tcW w:w="2245" w:type="dxa"/>
          </w:tcPr>
          <w:p w14:paraId="65C2D52A" w14:textId="77777777" w:rsidR="004B6020" w:rsidRDefault="004B6020" w:rsidP="004B6020">
            <w:pPr>
              <w:spacing w:after="0"/>
            </w:pPr>
            <w:r>
              <w:t>Parametre</w:t>
            </w:r>
          </w:p>
        </w:tc>
        <w:tc>
          <w:tcPr>
            <w:tcW w:w="7389" w:type="dxa"/>
          </w:tcPr>
          <w:p w14:paraId="7E7898C0" w14:textId="46C82B4A" w:rsidR="004B6020" w:rsidRDefault="004B6020" w:rsidP="004B6020">
            <w:pPr>
              <w:spacing w:after="0"/>
            </w:pPr>
            <w:r>
              <w:t>Ingen</w:t>
            </w:r>
          </w:p>
        </w:tc>
      </w:tr>
      <w:tr w:rsidR="004B6020" w14:paraId="67089CBF" w14:textId="77777777" w:rsidTr="004B6020">
        <w:tc>
          <w:tcPr>
            <w:tcW w:w="2245" w:type="dxa"/>
          </w:tcPr>
          <w:p w14:paraId="699A4A5A" w14:textId="77777777" w:rsidR="004B6020" w:rsidRDefault="004B6020" w:rsidP="004B6020">
            <w:pPr>
              <w:spacing w:after="0"/>
            </w:pPr>
            <w:r>
              <w:t>Returværdi</w:t>
            </w:r>
          </w:p>
        </w:tc>
        <w:tc>
          <w:tcPr>
            <w:tcW w:w="7389" w:type="dxa"/>
          </w:tcPr>
          <w:p w14:paraId="5F234485" w14:textId="0F637781" w:rsidR="004B6020" w:rsidRDefault="004B6020" w:rsidP="004B6020">
            <w:pPr>
              <w:spacing w:after="0"/>
            </w:pPr>
            <w:r>
              <w:t>Ingen</w:t>
            </w:r>
          </w:p>
        </w:tc>
      </w:tr>
      <w:tr w:rsidR="004B6020" w14:paraId="49FB3096" w14:textId="77777777" w:rsidTr="004B6020">
        <w:tc>
          <w:tcPr>
            <w:tcW w:w="2245" w:type="dxa"/>
          </w:tcPr>
          <w:p w14:paraId="507243F2" w14:textId="77777777" w:rsidR="004B6020" w:rsidRDefault="004B6020" w:rsidP="004B6020">
            <w:pPr>
              <w:spacing w:after="0"/>
            </w:pPr>
            <w:r>
              <w:t>Beskrivelse</w:t>
            </w:r>
          </w:p>
        </w:tc>
        <w:tc>
          <w:tcPr>
            <w:tcW w:w="7389" w:type="dxa"/>
          </w:tcPr>
          <w:p w14:paraId="4AA57EB8" w14:textId="3BBCED98" w:rsidR="004B6020" w:rsidRDefault="004B6020" w:rsidP="004B6020">
            <w:pPr>
              <w:spacing w:after="0"/>
            </w:pPr>
            <w:r>
              <w:rPr>
                <w:highlight w:val="white"/>
              </w:rPr>
              <w:t>Funktionen tilføjer enhed til unitRegister</w:t>
            </w:r>
          </w:p>
        </w:tc>
      </w:tr>
    </w:tbl>
    <w:p w14:paraId="7476A63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9C91C5C" w14:textId="77777777" w:rsidTr="00994E33">
        <w:tc>
          <w:tcPr>
            <w:tcW w:w="2263" w:type="dxa"/>
          </w:tcPr>
          <w:p w14:paraId="32668EC2" w14:textId="77777777" w:rsidR="004B6020" w:rsidRPr="009E7EBF" w:rsidRDefault="004B6020" w:rsidP="00994E33">
            <w:pPr>
              <w:spacing w:after="0"/>
              <w:rPr>
                <w:highlight w:val="white"/>
              </w:rPr>
            </w:pPr>
            <w:r w:rsidRPr="009E7EBF">
              <w:rPr>
                <w:highlight w:val="white"/>
              </w:rPr>
              <w:t>Funktion:</w:t>
            </w:r>
          </w:p>
        </w:tc>
        <w:tc>
          <w:tcPr>
            <w:tcW w:w="7365" w:type="dxa"/>
          </w:tcPr>
          <w:p w14:paraId="237F6818" w14:textId="77777777" w:rsidR="004B6020" w:rsidRPr="000567CB" w:rsidRDefault="004B6020" w:rsidP="00994E33">
            <w:pPr>
              <w:spacing w:after="0"/>
              <w:rPr>
                <w:highlight w:val="white"/>
                <w:lang w:val="en-US"/>
              </w:rPr>
            </w:pPr>
            <w:r>
              <w:rPr>
                <w:highlight w:val="white"/>
                <w:lang w:val="en-US"/>
              </w:rPr>
              <w:t>void on_cancel_clicked()</w:t>
            </w:r>
          </w:p>
        </w:tc>
      </w:tr>
      <w:tr w:rsidR="004B6020" w:rsidRPr="009E7EBF" w14:paraId="6395D6AD" w14:textId="77777777" w:rsidTr="00994E33">
        <w:tc>
          <w:tcPr>
            <w:tcW w:w="2263" w:type="dxa"/>
          </w:tcPr>
          <w:p w14:paraId="6351E5BD" w14:textId="77777777" w:rsidR="004B6020" w:rsidRPr="009E7EBF" w:rsidRDefault="004B6020" w:rsidP="00994E33">
            <w:pPr>
              <w:spacing w:after="0"/>
              <w:rPr>
                <w:highlight w:val="white"/>
              </w:rPr>
            </w:pPr>
            <w:r w:rsidRPr="009E7EBF">
              <w:rPr>
                <w:highlight w:val="white"/>
              </w:rPr>
              <w:t>Parametre:</w:t>
            </w:r>
          </w:p>
        </w:tc>
        <w:tc>
          <w:tcPr>
            <w:tcW w:w="7365" w:type="dxa"/>
          </w:tcPr>
          <w:p w14:paraId="57E76836" w14:textId="77777777" w:rsidR="004B6020" w:rsidRPr="009E7EBF" w:rsidRDefault="004B6020" w:rsidP="00994E33">
            <w:pPr>
              <w:spacing w:after="0"/>
              <w:rPr>
                <w:highlight w:val="white"/>
              </w:rPr>
            </w:pPr>
            <w:r>
              <w:rPr>
                <w:highlight w:val="white"/>
              </w:rPr>
              <w:t>Ingen</w:t>
            </w:r>
          </w:p>
        </w:tc>
      </w:tr>
      <w:tr w:rsidR="004B6020" w:rsidRPr="009E7EBF" w14:paraId="1EAE71F7" w14:textId="77777777" w:rsidTr="00994E33">
        <w:tc>
          <w:tcPr>
            <w:tcW w:w="2263" w:type="dxa"/>
          </w:tcPr>
          <w:p w14:paraId="06599CBE" w14:textId="77777777" w:rsidR="004B6020" w:rsidRPr="009E7EBF" w:rsidRDefault="004B6020" w:rsidP="00994E33">
            <w:pPr>
              <w:spacing w:after="0"/>
              <w:rPr>
                <w:highlight w:val="white"/>
              </w:rPr>
            </w:pPr>
            <w:r w:rsidRPr="009E7EBF">
              <w:rPr>
                <w:highlight w:val="white"/>
              </w:rPr>
              <w:t>Returværdi:</w:t>
            </w:r>
          </w:p>
        </w:tc>
        <w:tc>
          <w:tcPr>
            <w:tcW w:w="7365" w:type="dxa"/>
          </w:tcPr>
          <w:p w14:paraId="36DEDC19" w14:textId="77777777" w:rsidR="004B6020" w:rsidRPr="009E7EBF" w:rsidRDefault="004B6020" w:rsidP="00994E33">
            <w:pPr>
              <w:spacing w:after="0"/>
              <w:rPr>
                <w:highlight w:val="white"/>
              </w:rPr>
            </w:pPr>
            <w:r w:rsidRPr="009E7EBF">
              <w:t>Ingen.</w:t>
            </w:r>
          </w:p>
        </w:tc>
      </w:tr>
      <w:tr w:rsidR="004B6020" w:rsidRPr="00CB352E" w14:paraId="2386F0E9" w14:textId="77777777" w:rsidTr="00994E33">
        <w:tc>
          <w:tcPr>
            <w:tcW w:w="2263" w:type="dxa"/>
          </w:tcPr>
          <w:p w14:paraId="2556E421" w14:textId="77777777" w:rsidR="004B6020" w:rsidRPr="009E7EBF" w:rsidRDefault="004B6020" w:rsidP="00994E33">
            <w:pPr>
              <w:spacing w:after="0"/>
              <w:rPr>
                <w:highlight w:val="white"/>
              </w:rPr>
            </w:pPr>
            <w:r w:rsidRPr="009E7EBF">
              <w:rPr>
                <w:highlight w:val="white"/>
              </w:rPr>
              <w:t>Beskrivelse:</w:t>
            </w:r>
          </w:p>
        </w:tc>
        <w:tc>
          <w:tcPr>
            <w:tcW w:w="7365" w:type="dxa"/>
          </w:tcPr>
          <w:p w14:paraId="117A7FD6" w14:textId="77777777" w:rsidR="004B6020" w:rsidRPr="00CB352E" w:rsidRDefault="004B6020" w:rsidP="00994E33">
            <w:pPr>
              <w:spacing w:after="0"/>
              <w:rPr>
                <w:highlight w:val="white"/>
              </w:rPr>
            </w:pPr>
            <w:r>
              <w:rPr>
                <w:highlight w:val="white"/>
              </w:rPr>
              <w:t xml:space="preserve">Funktionen afbryder tilføjelse af enheden </w:t>
            </w:r>
          </w:p>
        </w:tc>
      </w:tr>
    </w:tbl>
    <w:p w14:paraId="44C752A4" w14:textId="77777777" w:rsidR="004B6020" w:rsidRPr="004B6020" w:rsidRDefault="004B6020" w:rsidP="004B6020"/>
    <w:p w14:paraId="379491B6" w14:textId="6D3EBEE6" w:rsidR="00BE28E3" w:rsidRDefault="004B6020" w:rsidP="004B6020">
      <w:pPr>
        <w:pStyle w:val="Heading4"/>
      </w:pPr>
      <w:r>
        <w:t>RemoveUnit</w:t>
      </w:r>
    </w:p>
    <w:tbl>
      <w:tblPr>
        <w:tblStyle w:val="TableGrid"/>
        <w:tblW w:w="0" w:type="auto"/>
        <w:tblLook w:val="04A0" w:firstRow="1" w:lastRow="0" w:firstColumn="1" w:lastColumn="0" w:noHBand="0" w:noVBand="1"/>
      </w:tblPr>
      <w:tblGrid>
        <w:gridCol w:w="2263"/>
        <w:gridCol w:w="7365"/>
      </w:tblGrid>
      <w:tr w:rsidR="004B6020" w:rsidRPr="00717072" w14:paraId="16A916E2" w14:textId="77777777" w:rsidTr="00994E33">
        <w:tc>
          <w:tcPr>
            <w:tcW w:w="2263" w:type="dxa"/>
          </w:tcPr>
          <w:p w14:paraId="0D2A5017" w14:textId="77777777" w:rsidR="004B6020" w:rsidRPr="009E7EBF" w:rsidRDefault="004B6020" w:rsidP="00994E33">
            <w:pPr>
              <w:spacing w:after="0"/>
              <w:rPr>
                <w:highlight w:val="white"/>
              </w:rPr>
            </w:pPr>
            <w:r w:rsidRPr="009E7EBF">
              <w:rPr>
                <w:highlight w:val="white"/>
              </w:rPr>
              <w:t>Funktion:</w:t>
            </w:r>
          </w:p>
        </w:tc>
        <w:tc>
          <w:tcPr>
            <w:tcW w:w="7365" w:type="dxa"/>
          </w:tcPr>
          <w:p w14:paraId="2B4F2772" w14:textId="77777777" w:rsidR="004B6020" w:rsidRPr="00EB5550" w:rsidRDefault="004B6020" w:rsidP="00994E33">
            <w:pPr>
              <w:spacing w:after="0"/>
              <w:rPr>
                <w:highlight w:val="white"/>
                <w:lang w:val="en-US"/>
              </w:rPr>
            </w:pPr>
            <w:r w:rsidRPr="00EB5550">
              <w:rPr>
                <w:lang w:val="en-US"/>
              </w:rPr>
              <w:t>RemoveUnit(QStackedWidget *parent, UnitRegister&amp; regRef, CommInterface&amp; commRef)</w:t>
            </w:r>
          </w:p>
        </w:tc>
      </w:tr>
      <w:tr w:rsidR="004B6020" w:rsidRPr="00717072" w14:paraId="7F266DBE" w14:textId="77777777" w:rsidTr="00994E33">
        <w:tc>
          <w:tcPr>
            <w:tcW w:w="2263" w:type="dxa"/>
          </w:tcPr>
          <w:p w14:paraId="6FDFA71A" w14:textId="77777777" w:rsidR="004B6020" w:rsidRPr="009E7EBF" w:rsidRDefault="004B6020" w:rsidP="00994E33">
            <w:pPr>
              <w:spacing w:after="0"/>
              <w:rPr>
                <w:highlight w:val="white"/>
              </w:rPr>
            </w:pPr>
            <w:r w:rsidRPr="009E7EBF">
              <w:rPr>
                <w:highlight w:val="white"/>
              </w:rPr>
              <w:t>Parametre:</w:t>
            </w:r>
          </w:p>
        </w:tc>
        <w:tc>
          <w:tcPr>
            <w:tcW w:w="7365" w:type="dxa"/>
          </w:tcPr>
          <w:p w14:paraId="721A89D4"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313EB69" w14:textId="77777777" w:rsidTr="00994E33">
        <w:tc>
          <w:tcPr>
            <w:tcW w:w="2263" w:type="dxa"/>
          </w:tcPr>
          <w:p w14:paraId="004D093D" w14:textId="77777777" w:rsidR="004B6020" w:rsidRPr="009E7EBF" w:rsidRDefault="004B6020" w:rsidP="00994E33">
            <w:pPr>
              <w:spacing w:after="0"/>
              <w:rPr>
                <w:highlight w:val="white"/>
              </w:rPr>
            </w:pPr>
            <w:r w:rsidRPr="009E7EBF">
              <w:rPr>
                <w:highlight w:val="white"/>
              </w:rPr>
              <w:t>Returværdi:</w:t>
            </w:r>
          </w:p>
        </w:tc>
        <w:tc>
          <w:tcPr>
            <w:tcW w:w="7365" w:type="dxa"/>
          </w:tcPr>
          <w:p w14:paraId="26681C57" w14:textId="77777777" w:rsidR="004B6020" w:rsidRPr="009E7EBF" w:rsidRDefault="004B6020" w:rsidP="00994E33">
            <w:pPr>
              <w:spacing w:after="0"/>
              <w:rPr>
                <w:highlight w:val="white"/>
              </w:rPr>
            </w:pPr>
            <w:r w:rsidRPr="009E7EBF">
              <w:t>Ingen.</w:t>
            </w:r>
          </w:p>
        </w:tc>
      </w:tr>
      <w:tr w:rsidR="004B6020" w:rsidRPr="00CB352E" w14:paraId="2705694F" w14:textId="77777777" w:rsidTr="00994E33">
        <w:tc>
          <w:tcPr>
            <w:tcW w:w="2263" w:type="dxa"/>
          </w:tcPr>
          <w:p w14:paraId="2E3AC6AE" w14:textId="77777777" w:rsidR="004B6020" w:rsidRPr="009E7EBF" w:rsidRDefault="004B6020" w:rsidP="00994E33">
            <w:pPr>
              <w:spacing w:after="0"/>
              <w:rPr>
                <w:highlight w:val="white"/>
              </w:rPr>
            </w:pPr>
            <w:r w:rsidRPr="009E7EBF">
              <w:rPr>
                <w:highlight w:val="white"/>
              </w:rPr>
              <w:t>Beskrivelse:</w:t>
            </w:r>
          </w:p>
        </w:tc>
        <w:tc>
          <w:tcPr>
            <w:tcW w:w="7365" w:type="dxa"/>
          </w:tcPr>
          <w:p w14:paraId="1FE4C926" w14:textId="77777777" w:rsidR="004B6020" w:rsidRPr="00CB352E" w:rsidRDefault="004B6020" w:rsidP="00994E33">
            <w:pPr>
              <w:spacing w:after="0"/>
              <w:rPr>
                <w:highlight w:val="white"/>
              </w:rPr>
            </w:pPr>
            <w:r>
              <w:rPr>
                <w:highlight w:val="white"/>
              </w:rPr>
              <w:t xml:space="preserve">Constructor </w:t>
            </w:r>
          </w:p>
        </w:tc>
      </w:tr>
    </w:tbl>
    <w:p w14:paraId="15A5BF83"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0581BB0" w14:textId="77777777" w:rsidTr="00994E33">
        <w:tc>
          <w:tcPr>
            <w:tcW w:w="2263" w:type="dxa"/>
          </w:tcPr>
          <w:p w14:paraId="12B0C6D4" w14:textId="77777777" w:rsidR="004B6020" w:rsidRPr="009E7EBF" w:rsidRDefault="004B6020" w:rsidP="00994E33">
            <w:pPr>
              <w:spacing w:after="0"/>
              <w:rPr>
                <w:highlight w:val="white"/>
              </w:rPr>
            </w:pPr>
            <w:r w:rsidRPr="009E7EBF">
              <w:rPr>
                <w:highlight w:val="white"/>
              </w:rPr>
              <w:t>Funktion:</w:t>
            </w:r>
          </w:p>
        </w:tc>
        <w:tc>
          <w:tcPr>
            <w:tcW w:w="7365" w:type="dxa"/>
          </w:tcPr>
          <w:p w14:paraId="22C87C5F"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156263B3" w14:textId="77777777" w:rsidTr="00994E33">
        <w:tc>
          <w:tcPr>
            <w:tcW w:w="2263" w:type="dxa"/>
          </w:tcPr>
          <w:p w14:paraId="4F2AD3E0" w14:textId="77777777" w:rsidR="004B6020" w:rsidRPr="009E7EBF" w:rsidRDefault="004B6020" w:rsidP="00994E33">
            <w:pPr>
              <w:spacing w:after="0"/>
              <w:rPr>
                <w:highlight w:val="white"/>
              </w:rPr>
            </w:pPr>
            <w:r w:rsidRPr="009E7EBF">
              <w:rPr>
                <w:highlight w:val="white"/>
              </w:rPr>
              <w:t>Parametre:</w:t>
            </w:r>
          </w:p>
        </w:tc>
        <w:tc>
          <w:tcPr>
            <w:tcW w:w="7365" w:type="dxa"/>
          </w:tcPr>
          <w:p w14:paraId="390F2745" w14:textId="77777777" w:rsidR="004B6020" w:rsidRPr="009E7EBF" w:rsidRDefault="004B6020" w:rsidP="00994E33">
            <w:pPr>
              <w:spacing w:after="0"/>
              <w:rPr>
                <w:highlight w:val="white"/>
              </w:rPr>
            </w:pPr>
            <w:r>
              <w:rPr>
                <w:highlight w:val="white"/>
              </w:rPr>
              <w:t>Pointer til tabellen</w:t>
            </w:r>
          </w:p>
        </w:tc>
      </w:tr>
      <w:tr w:rsidR="004B6020" w:rsidRPr="009E7EBF" w14:paraId="101EDC4C" w14:textId="77777777" w:rsidTr="00994E33">
        <w:tc>
          <w:tcPr>
            <w:tcW w:w="2263" w:type="dxa"/>
          </w:tcPr>
          <w:p w14:paraId="7A979780" w14:textId="77777777" w:rsidR="004B6020" w:rsidRPr="009E7EBF" w:rsidRDefault="004B6020" w:rsidP="00994E33">
            <w:pPr>
              <w:spacing w:after="0"/>
              <w:rPr>
                <w:highlight w:val="white"/>
              </w:rPr>
            </w:pPr>
            <w:r w:rsidRPr="009E7EBF">
              <w:rPr>
                <w:highlight w:val="white"/>
              </w:rPr>
              <w:t>Returværdi:</w:t>
            </w:r>
          </w:p>
        </w:tc>
        <w:tc>
          <w:tcPr>
            <w:tcW w:w="7365" w:type="dxa"/>
          </w:tcPr>
          <w:p w14:paraId="249C02A9" w14:textId="77777777" w:rsidR="004B6020" w:rsidRPr="009E7EBF" w:rsidRDefault="004B6020" w:rsidP="00994E33">
            <w:pPr>
              <w:spacing w:after="0"/>
              <w:rPr>
                <w:highlight w:val="white"/>
              </w:rPr>
            </w:pPr>
            <w:r w:rsidRPr="009E7EBF">
              <w:t>Ingen.</w:t>
            </w:r>
          </w:p>
        </w:tc>
      </w:tr>
      <w:tr w:rsidR="004B6020" w:rsidRPr="009E7EBF" w14:paraId="505CE22B" w14:textId="77777777" w:rsidTr="00994E33">
        <w:tc>
          <w:tcPr>
            <w:tcW w:w="2263" w:type="dxa"/>
          </w:tcPr>
          <w:p w14:paraId="0AF60D5B" w14:textId="77777777" w:rsidR="004B6020" w:rsidRPr="009E7EBF" w:rsidRDefault="004B6020" w:rsidP="00994E33">
            <w:pPr>
              <w:spacing w:after="0"/>
              <w:rPr>
                <w:highlight w:val="white"/>
              </w:rPr>
            </w:pPr>
            <w:r w:rsidRPr="009E7EBF">
              <w:rPr>
                <w:highlight w:val="white"/>
              </w:rPr>
              <w:t>Beskrivelse:</w:t>
            </w:r>
          </w:p>
        </w:tc>
        <w:tc>
          <w:tcPr>
            <w:tcW w:w="7365" w:type="dxa"/>
          </w:tcPr>
          <w:p w14:paraId="1C6B02F3"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165D66D0" w14:textId="5371DA10" w:rsidR="00994E33" w:rsidRDefault="00994E33" w:rsidP="004B6020">
      <w:pPr>
        <w:spacing w:after="0"/>
      </w:pPr>
    </w:p>
    <w:p w14:paraId="51C78788"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20E40A8F" w14:textId="77777777" w:rsidTr="00994E33">
        <w:tc>
          <w:tcPr>
            <w:tcW w:w="2263" w:type="dxa"/>
          </w:tcPr>
          <w:p w14:paraId="183DEF37"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B0EC68F"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2325538D" w14:textId="77777777" w:rsidTr="00994E33">
        <w:tc>
          <w:tcPr>
            <w:tcW w:w="2263" w:type="dxa"/>
          </w:tcPr>
          <w:p w14:paraId="6775C2AC" w14:textId="77777777" w:rsidR="004B6020" w:rsidRPr="009E7EBF" w:rsidRDefault="004B6020" w:rsidP="00994E33">
            <w:pPr>
              <w:spacing w:after="0"/>
              <w:rPr>
                <w:highlight w:val="white"/>
              </w:rPr>
            </w:pPr>
            <w:r w:rsidRPr="009E7EBF">
              <w:rPr>
                <w:highlight w:val="white"/>
              </w:rPr>
              <w:t>Parametre:</w:t>
            </w:r>
          </w:p>
        </w:tc>
        <w:tc>
          <w:tcPr>
            <w:tcW w:w="7365" w:type="dxa"/>
          </w:tcPr>
          <w:p w14:paraId="2BBA3F90" w14:textId="77777777" w:rsidR="004B6020" w:rsidRPr="009E7EBF" w:rsidRDefault="004B6020" w:rsidP="00994E33">
            <w:pPr>
              <w:spacing w:after="0"/>
              <w:rPr>
                <w:highlight w:val="white"/>
              </w:rPr>
            </w:pPr>
            <w:r>
              <w:rPr>
                <w:highlight w:val="white"/>
              </w:rPr>
              <w:t>Ingen</w:t>
            </w:r>
          </w:p>
        </w:tc>
      </w:tr>
      <w:tr w:rsidR="004B6020" w:rsidRPr="009E7EBF" w14:paraId="4DFD4FDA" w14:textId="77777777" w:rsidTr="00994E33">
        <w:tc>
          <w:tcPr>
            <w:tcW w:w="2263" w:type="dxa"/>
          </w:tcPr>
          <w:p w14:paraId="6A0312B3" w14:textId="77777777" w:rsidR="004B6020" w:rsidRPr="009E7EBF" w:rsidRDefault="004B6020" w:rsidP="00994E33">
            <w:pPr>
              <w:spacing w:after="0"/>
              <w:rPr>
                <w:highlight w:val="white"/>
              </w:rPr>
            </w:pPr>
            <w:r w:rsidRPr="009E7EBF">
              <w:rPr>
                <w:highlight w:val="white"/>
              </w:rPr>
              <w:t>Returværdi:</w:t>
            </w:r>
          </w:p>
        </w:tc>
        <w:tc>
          <w:tcPr>
            <w:tcW w:w="7365" w:type="dxa"/>
          </w:tcPr>
          <w:p w14:paraId="12F14C00" w14:textId="77777777" w:rsidR="004B6020" w:rsidRPr="009E7EBF" w:rsidRDefault="004B6020" w:rsidP="00994E33">
            <w:pPr>
              <w:spacing w:after="0"/>
              <w:rPr>
                <w:highlight w:val="white"/>
              </w:rPr>
            </w:pPr>
            <w:r w:rsidRPr="009E7EBF">
              <w:t>Ingen.</w:t>
            </w:r>
          </w:p>
        </w:tc>
      </w:tr>
      <w:tr w:rsidR="004B6020" w:rsidRPr="00CB352E" w14:paraId="0C42AA00" w14:textId="77777777" w:rsidTr="00994E33">
        <w:tc>
          <w:tcPr>
            <w:tcW w:w="2263" w:type="dxa"/>
          </w:tcPr>
          <w:p w14:paraId="09ED2C59" w14:textId="77777777" w:rsidR="004B6020" w:rsidRPr="009E7EBF" w:rsidRDefault="004B6020" w:rsidP="00994E33">
            <w:pPr>
              <w:spacing w:after="0"/>
              <w:rPr>
                <w:highlight w:val="white"/>
              </w:rPr>
            </w:pPr>
            <w:r w:rsidRPr="009E7EBF">
              <w:rPr>
                <w:highlight w:val="white"/>
              </w:rPr>
              <w:t>Beskrivelse:</w:t>
            </w:r>
          </w:p>
        </w:tc>
        <w:tc>
          <w:tcPr>
            <w:tcW w:w="7365" w:type="dxa"/>
          </w:tcPr>
          <w:p w14:paraId="6ACB171D" w14:textId="77777777" w:rsidR="004B6020" w:rsidRPr="00CB352E" w:rsidRDefault="004B6020" w:rsidP="00994E33">
            <w:pPr>
              <w:spacing w:after="0"/>
              <w:rPr>
                <w:highlight w:val="white"/>
              </w:rPr>
            </w:pPr>
            <w:r>
              <w:rPr>
                <w:highlight w:val="white"/>
              </w:rPr>
              <w:t>Funktionen returner en pointer til tabellen</w:t>
            </w:r>
          </w:p>
        </w:tc>
      </w:tr>
    </w:tbl>
    <w:p w14:paraId="74807C3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CD9093C" w14:textId="77777777" w:rsidTr="00994E33">
        <w:tc>
          <w:tcPr>
            <w:tcW w:w="2263" w:type="dxa"/>
          </w:tcPr>
          <w:p w14:paraId="002A4F5B" w14:textId="77777777" w:rsidR="004B6020" w:rsidRPr="009E7EBF" w:rsidRDefault="004B6020" w:rsidP="00994E33">
            <w:pPr>
              <w:spacing w:after="0"/>
              <w:rPr>
                <w:highlight w:val="white"/>
              </w:rPr>
            </w:pPr>
            <w:r w:rsidRPr="009E7EBF">
              <w:rPr>
                <w:highlight w:val="white"/>
              </w:rPr>
              <w:t>Funktion:</w:t>
            </w:r>
          </w:p>
        </w:tc>
        <w:tc>
          <w:tcPr>
            <w:tcW w:w="7365" w:type="dxa"/>
          </w:tcPr>
          <w:p w14:paraId="723315D2"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264E9A12" w14:textId="77777777" w:rsidTr="00994E33">
        <w:tc>
          <w:tcPr>
            <w:tcW w:w="2263" w:type="dxa"/>
          </w:tcPr>
          <w:p w14:paraId="1D4412E6" w14:textId="77777777" w:rsidR="004B6020" w:rsidRPr="009E7EBF" w:rsidRDefault="004B6020" w:rsidP="00994E33">
            <w:pPr>
              <w:spacing w:after="0"/>
              <w:rPr>
                <w:highlight w:val="white"/>
              </w:rPr>
            </w:pPr>
            <w:r w:rsidRPr="009E7EBF">
              <w:rPr>
                <w:highlight w:val="white"/>
              </w:rPr>
              <w:t>Parametre:</w:t>
            </w:r>
          </w:p>
        </w:tc>
        <w:tc>
          <w:tcPr>
            <w:tcW w:w="7365" w:type="dxa"/>
          </w:tcPr>
          <w:p w14:paraId="5795BBB3" w14:textId="77777777" w:rsidR="004B6020" w:rsidRPr="009E7EBF" w:rsidRDefault="004B6020" w:rsidP="00994E33">
            <w:pPr>
              <w:spacing w:after="0"/>
              <w:rPr>
                <w:highlight w:val="white"/>
              </w:rPr>
            </w:pPr>
            <w:r>
              <w:rPr>
                <w:highlight w:val="white"/>
              </w:rPr>
              <w:t>Ingen</w:t>
            </w:r>
          </w:p>
        </w:tc>
      </w:tr>
      <w:tr w:rsidR="004B6020" w:rsidRPr="009E7EBF" w14:paraId="104E3213" w14:textId="77777777" w:rsidTr="00994E33">
        <w:tc>
          <w:tcPr>
            <w:tcW w:w="2263" w:type="dxa"/>
          </w:tcPr>
          <w:p w14:paraId="3079686D" w14:textId="77777777" w:rsidR="004B6020" w:rsidRPr="009E7EBF" w:rsidRDefault="004B6020" w:rsidP="00994E33">
            <w:pPr>
              <w:spacing w:after="0"/>
              <w:rPr>
                <w:highlight w:val="white"/>
              </w:rPr>
            </w:pPr>
            <w:r w:rsidRPr="009E7EBF">
              <w:rPr>
                <w:highlight w:val="white"/>
              </w:rPr>
              <w:t>Returværdi:</w:t>
            </w:r>
          </w:p>
        </w:tc>
        <w:tc>
          <w:tcPr>
            <w:tcW w:w="7365" w:type="dxa"/>
          </w:tcPr>
          <w:p w14:paraId="3CA7E6CE" w14:textId="77777777" w:rsidR="004B6020" w:rsidRPr="009E7EBF" w:rsidRDefault="004B6020" w:rsidP="00994E33">
            <w:pPr>
              <w:spacing w:after="0"/>
              <w:rPr>
                <w:highlight w:val="white"/>
              </w:rPr>
            </w:pPr>
            <w:r w:rsidRPr="009E7EBF">
              <w:t>Ingen.</w:t>
            </w:r>
          </w:p>
        </w:tc>
      </w:tr>
      <w:tr w:rsidR="004B6020" w:rsidRPr="00CB352E" w14:paraId="20889D38" w14:textId="77777777" w:rsidTr="00994E33">
        <w:tc>
          <w:tcPr>
            <w:tcW w:w="2263" w:type="dxa"/>
          </w:tcPr>
          <w:p w14:paraId="22E3B016" w14:textId="77777777" w:rsidR="004B6020" w:rsidRPr="009E7EBF" w:rsidRDefault="004B6020" w:rsidP="00994E33">
            <w:pPr>
              <w:spacing w:after="0"/>
              <w:rPr>
                <w:highlight w:val="white"/>
              </w:rPr>
            </w:pPr>
            <w:r w:rsidRPr="009E7EBF">
              <w:rPr>
                <w:highlight w:val="white"/>
              </w:rPr>
              <w:t>Beskrivelse:</w:t>
            </w:r>
          </w:p>
        </w:tc>
        <w:tc>
          <w:tcPr>
            <w:tcW w:w="7365" w:type="dxa"/>
          </w:tcPr>
          <w:p w14:paraId="13E703C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4044277"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41D49ABE" w14:textId="77777777" w:rsidTr="00994E33">
        <w:tc>
          <w:tcPr>
            <w:tcW w:w="2263" w:type="dxa"/>
          </w:tcPr>
          <w:p w14:paraId="22768FE5" w14:textId="77777777" w:rsidR="004B6020" w:rsidRPr="009E7EBF" w:rsidRDefault="004B6020" w:rsidP="00994E33">
            <w:pPr>
              <w:spacing w:after="0"/>
              <w:rPr>
                <w:highlight w:val="white"/>
              </w:rPr>
            </w:pPr>
            <w:r w:rsidRPr="009E7EBF">
              <w:rPr>
                <w:highlight w:val="white"/>
              </w:rPr>
              <w:t>Funktion:</w:t>
            </w:r>
          </w:p>
        </w:tc>
        <w:tc>
          <w:tcPr>
            <w:tcW w:w="7365" w:type="dxa"/>
          </w:tcPr>
          <w:p w14:paraId="397B14AA" w14:textId="77777777" w:rsidR="004B6020" w:rsidRPr="000567CB" w:rsidRDefault="004B6020" w:rsidP="00994E33">
            <w:pPr>
              <w:spacing w:after="0"/>
              <w:rPr>
                <w:highlight w:val="white"/>
                <w:lang w:val="en-US"/>
              </w:rPr>
            </w:pPr>
            <w:r>
              <w:rPr>
                <w:highlight w:val="white"/>
                <w:lang w:val="en-US"/>
              </w:rPr>
              <w:t>Void on_rem _unitTable_cellClicked(int row,int column)</w:t>
            </w:r>
          </w:p>
        </w:tc>
      </w:tr>
      <w:tr w:rsidR="004B6020" w:rsidRPr="009E7EBF" w14:paraId="5F63E21A" w14:textId="77777777" w:rsidTr="00994E33">
        <w:tc>
          <w:tcPr>
            <w:tcW w:w="2263" w:type="dxa"/>
          </w:tcPr>
          <w:p w14:paraId="144154D3" w14:textId="77777777" w:rsidR="004B6020" w:rsidRPr="009E7EBF" w:rsidRDefault="004B6020" w:rsidP="00994E33">
            <w:pPr>
              <w:spacing w:after="0"/>
              <w:rPr>
                <w:highlight w:val="white"/>
              </w:rPr>
            </w:pPr>
            <w:r w:rsidRPr="009E7EBF">
              <w:rPr>
                <w:highlight w:val="white"/>
              </w:rPr>
              <w:t>Parametre:</w:t>
            </w:r>
          </w:p>
        </w:tc>
        <w:tc>
          <w:tcPr>
            <w:tcW w:w="7365" w:type="dxa"/>
          </w:tcPr>
          <w:p w14:paraId="295FE86A" w14:textId="77777777" w:rsidR="004B6020" w:rsidRPr="009E7EBF" w:rsidRDefault="004B6020" w:rsidP="00994E33">
            <w:pPr>
              <w:spacing w:after="0"/>
              <w:rPr>
                <w:highlight w:val="white"/>
              </w:rPr>
            </w:pPr>
            <w:r>
              <w:rPr>
                <w:highlight w:val="white"/>
              </w:rPr>
              <w:t>Int row, int column</w:t>
            </w:r>
          </w:p>
        </w:tc>
      </w:tr>
      <w:tr w:rsidR="004B6020" w:rsidRPr="009E7EBF" w14:paraId="34A6ACAD" w14:textId="77777777" w:rsidTr="00994E33">
        <w:tc>
          <w:tcPr>
            <w:tcW w:w="2263" w:type="dxa"/>
          </w:tcPr>
          <w:p w14:paraId="15E5F71C" w14:textId="77777777" w:rsidR="004B6020" w:rsidRPr="009E7EBF" w:rsidRDefault="004B6020" w:rsidP="00994E33">
            <w:pPr>
              <w:spacing w:after="0"/>
              <w:rPr>
                <w:highlight w:val="white"/>
              </w:rPr>
            </w:pPr>
            <w:r w:rsidRPr="009E7EBF">
              <w:rPr>
                <w:highlight w:val="white"/>
              </w:rPr>
              <w:t>Returværdi:</w:t>
            </w:r>
          </w:p>
        </w:tc>
        <w:tc>
          <w:tcPr>
            <w:tcW w:w="7365" w:type="dxa"/>
          </w:tcPr>
          <w:p w14:paraId="3245A3B9" w14:textId="77777777" w:rsidR="004B6020" w:rsidRPr="009E7EBF" w:rsidRDefault="004B6020" w:rsidP="00994E33">
            <w:pPr>
              <w:spacing w:after="0"/>
              <w:rPr>
                <w:highlight w:val="white"/>
              </w:rPr>
            </w:pPr>
            <w:r w:rsidRPr="009E7EBF">
              <w:t>Ingen.</w:t>
            </w:r>
          </w:p>
        </w:tc>
      </w:tr>
      <w:tr w:rsidR="004B6020" w:rsidRPr="00CB352E" w14:paraId="3651BE6D" w14:textId="77777777" w:rsidTr="00994E33">
        <w:tc>
          <w:tcPr>
            <w:tcW w:w="2263" w:type="dxa"/>
          </w:tcPr>
          <w:p w14:paraId="793B32B9" w14:textId="77777777" w:rsidR="004B6020" w:rsidRPr="009E7EBF" w:rsidRDefault="004B6020" w:rsidP="00994E33">
            <w:pPr>
              <w:spacing w:after="0"/>
              <w:rPr>
                <w:highlight w:val="white"/>
              </w:rPr>
            </w:pPr>
            <w:r w:rsidRPr="009E7EBF">
              <w:rPr>
                <w:highlight w:val="white"/>
              </w:rPr>
              <w:t>Beskrivelse:</w:t>
            </w:r>
          </w:p>
        </w:tc>
        <w:tc>
          <w:tcPr>
            <w:tcW w:w="7365" w:type="dxa"/>
          </w:tcPr>
          <w:p w14:paraId="6F15E727" w14:textId="77777777" w:rsidR="004B6020" w:rsidRPr="00CB352E" w:rsidRDefault="004B6020" w:rsidP="00994E33">
            <w:pPr>
              <w:spacing w:after="0"/>
              <w:rPr>
                <w:highlight w:val="white"/>
              </w:rPr>
            </w:pPr>
            <w:r>
              <w:rPr>
                <w:highlight w:val="white"/>
              </w:rPr>
              <w:t>Funktionen sætter hvilken celle som er valgt i tabellen</w:t>
            </w:r>
          </w:p>
        </w:tc>
      </w:tr>
    </w:tbl>
    <w:p w14:paraId="79032DC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2FE4D21B" w14:textId="77777777" w:rsidTr="00994E33">
        <w:tc>
          <w:tcPr>
            <w:tcW w:w="2263" w:type="dxa"/>
          </w:tcPr>
          <w:p w14:paraId="0A00A88E" w14:textId="77777777" w:rsidR="004B6020" w:rsidRPr="009E7EBF" w:rsidRDefault="004B6020" w:rsidP="00994E33">
            <w:pPr>
              <w:spacing w:after="0"/>
              <w:rPr>
                <w:highlight w:val="white"/>
              </w:rPr>
            </w:pPr>
            <w:r w:rsidRPr="009E7EBF">
              <w:rPr>
                <w:highlight w:val="white"/>
              </w:rPr>
              <w:t>Funktion:</w:t>
            </w:r>
          </w:p>
        </w:tc>
        <w:tc>
          <w:tcPr>
            <w:tcW w:w="7365" w:type="dxa"/>
          </w:tcPr>
          <w:p w14:paraId="564F00F6" w14:textId="77777777" w:rsidR="004B6020" w:rsidRPr="000567CB" w:rsidRDefault="004B6020" w:rsidP="00994E33">
            <w:pPr>
              <w:spacing w:after="0"/>
              <w:rPr>
                <w:highlight w:val="white"/>
                <w:lang w:val="en-US"/>
              </w:rPr>
            </w:pPr>
            <w:r>
              <w:rPr>
                <w:highlight w:val="white"/>
                <w:lang w:val="en-US"/>
              </w:rPr>
              <w:t>Void on_remove_PushButton_clicked()</w:t>
            </w:r>
          </w:p>
        </w:tc>
      </w:tr>
      <w:tr w:rsidR="004B6020" w:rsidRPr="009E7EBF" w14:paraId="1179B06E" w14:textId="77777777" w:rsidTr="00994E33">
        <w:tc>
          <w:tcPr>
            <w:tcW w:w="2263" w:type="dxa"/>
          </w:tcPr>
          <w:p w14:paraId="785D2F7F" w14:textId="77777777" w:rsidR="004B6020" w:rsidRPr="009E7EBF" w:rsidRDefault="004B6020" w:rsidP="00994E33">
            <w:pPr>
              <w:spacing w:after="0"/>
              <w:rPr>
                <w:highlight w:val="white"/>
              </w:rPr>
            </w:pPr>
            <w:r w:rsidRPr="009E7EBF">
              <w:rPr>
                <w:highlight w:val="white"/>
              </w:rPr>
              <w:t>Parametre:</w:t>
            </w:r>
          </w:p>
        </w:tc>
        <w:tc>
          <w:tcPr>
            <w:tcW w:w="7365" w:type="dxa"/>
          </w:tcPr>
          <w:p w14:paraId="29F4053D" w14:textId="77777777" w:rsidR="004B6020" w:rsidRPr="009E7EBF" w:rsidRDefault="004B6020" w:rsidP="00994E33">
            <w:pPr>
              <w:spacing w:after="0"/>
              <w:rPr>
                <w:highlight w:val="white"/>
              </w:rPr>
            </w:pPr>
            <w:r>
              <w:rPr>
                <w:highlight w:val="white"/>
              </w:rPr>
              <w:t>Ingen</w:t>
            </w:r>
          </w:p>
        </w:tc>
      </w:tr>
      <w:tr w:rsidR="004B6020" w:rsidRPr="009E7EBF" w14:paraId="32A673DF" w14:textId="77777777" w:rsidTr="00994E33">
        <w:tc>
          <w:tcPr>
            <w:tcW w:w="2263" w:type="dxa"/>
          </w:tcPr>
          <w:p w14:paraId="04723971" w14:textId="77777777" w:rsidR="004B6020" w:rsidRPr="009E7EBF" w:rsidRDefault="004B6020" w:rsidP="00994E33">
            <w:pPr>
              <w:spacing w:after="0"/>
              <w:rPr>
                <w:highlight w:val="white"/>
              </w:rPr>
            </w:pPr>
            <w:r w:rsidRPr="009E7EBF">
              <w:rPr>
                <w:highlight w:val="white"/>
              </w:rPr>
              <w:t>Returværdi:</w:t>
            </w:r>
          </w:p>
        </w:tc>
        <w:tc>
          <w:tcPr>
            <w:tcW w:w="7365" w:type="dxa"/>
          </w:tcPr>
          <w:p w14:paraId="2D12507C" w14:textId="77777777" w:rsidR="004B6020" w:rsidRPr="009E7EBF" w:rsidRDefault="004B6020" w:rsidP="00994E33">
            <w:pPr>
              <w:spacing w:after="0"/>
              <w:rPr>
                <w:highlight w:val="white"/>
              </w:rPr>
            </w:pPr>
            <w:r w:rsidRPr="009E7EBF">
              <w:t>Ingen.</w:t>
            </w:r>
          </w:p>
        </w:tc>
      </w:tr>
      <w:tr w:rsidR="004B6020" w:rsidRPr="00CB352E" w14:paraId="3AD6003A" w14:textId="77777777" w:rsidTr="00994E33">
        <w:tc>
          <w:tcPr>
            <w:tcW w:w="2263" w:type="dxa"/>
          </w:tcPr>
          <w:p w14:paraId="36B80F26" w14:textId="77777777" w:rsidR="004B6020" w:rsidRPr="009E7EBF" w:rsidRDefault="004B6020" w:rsidP="00994E33">
            <w:pPr>
              <w:spacing w:after="0"/>
              <w:rPr>
                <w:highlight w:val="white"/>
              </w:rPr>
            </w:pPr>
            <w:r w:rsidRPr="009E7EBF">
              <w:rPr>
                <w:highlight w:val="white"/>
              </w:rPr>
              <w:t>Beskrivelse:</w:t>
            </w:r>
          </w:p>
        </w:tc>
        <w:tc>
          <w:tcPr>
            <w:tcW w:w="7365" w:type="dxa"/>
          </w:tcPr>
          <w:p w14:paraId="4E29F62D" w14:textId="77777777" w:rsidR="004B6020" w:rsidRPr="00CB352E" w:rsidRDefault="004B6020" w:rsidP="00994E33">
            <w:pPr>
              <w:spacing w:after="0"/>
              <w:rPr>
                <w:highlight w:val="white"/>
              </w:rPr>
            </w:pPr>
            <w:r>
              <w:rPr>
                <w:highlight w:val="white"/>
              </w:rPr>
              <w:t>Funktionen fjerner valgte Unit</w:t>
            </w:r>
          </w:p>
        </w:tc>
      </w:tr>
    </w:tbl>
    <w:p w14:paraId="3ED38FC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15405755" w14:textId="77777777" w:rsidTr="00994E33">
        <w:tc>
          <w:tcPr>
            <w:tcW w:w="2263" w:type="dxa"/>
          </w:tcPr>
          <w:p w14:paraId="553FB5E9" w14:textId="77777777" w:rsidR="004B6020" w:rsidRPr="009E7EBF" w:rsidRDefault="004B6020" w:rsidP="00994E33">
            <w:pPr>
              <w:spacing w:after="0"/>
              <w:rPr>
                <w:highlight w:val="white"/>
              </w:rPr>
            </w:pPr>
            <w:r w:rsidRPr="009E7EBF">
              <w:rPr>
                <w:highlight w:val="white"/>
              </w:rPr>
              <w:t>Funktion:</w:t>
            </w:r>
          </w:p>
        </w:tc>
        <w:tc>
          <w:tcPr>
            <w:tcW w:w="7365" w:type="dxa"/>
          </w:tcPr>
          <w:p w14:paraId="083285B6" w14:textId="77777777" w:rsidR="004B6020" w:rsidRPr="000567CB" w:rsidRDefault="004B6020" w:rsidP="00994E33">
            <w:pPr>
              <w:spacing w:after="0"/>
              <w:rPr>
                <w:highlight w:val="white"/>
                <w:lang w:val="en-US"/>
              </w:rPr>
            </w:pPr>
            <w:r>
              <w:rPr>
                <w:highlight w:val="white"/>
                <w:lang w:val="en-US"/>
              </w:rPr>
              <w:t>Void on_cancel_PushButton_clicked()</w:t>
            </w:r>
          </w:p>
        </w:tc>
      </w:tr>
      <w:tr w:rsidR="004B6020" w:rsidRPr="009E7EBF" w14:paraId="46AAB30A" w14:textId="77777777" w:rsidTr="00994E33">
        <w:tc>
          <w:tcPr>
            <w:tcW w:w="2263" w:type="dxa"/>
          </w:tcPr>
          <w:p w14:paraId="606324E7" w14:textId="77777777" w:rsidR="004B6020" w:rsidRPr="009E7EBF" w:rsidRDefault="004B6020" w:rsidP="00994E33">
            <w:pPr>
              <w:spacing w:after="0"/>
              <w:rPr>
                <w:highlight w:val="white"/>
              </w:rPr>
            </w:pPr>
            <w:r w:rsidRPr="009E7EBF">
              <w:rPr>
                <w:highlight w:val="white"/>
              </w:rPr>
              <w:t>Parametre:</w:t>
            </w:r>
          </w:p>
        </w:tc>
        <w:tc>
          <w:tcPr>
            <w:tcW w:w="7365" w:type="dxa"/>
          </w:tcPr>
          <w:p w14:paraId="568BA7A1" w14:textId="77777777" w:rsidR="004B6020" w:rsidRPr="009E7EBF" w:rsidRDefault="004B6020" w:rsidP="00994E33">
            <w:pPr>
              <w:spacing w:after="0"/>
              <w:rPr>
                <w:highlight w:val="white"/>
              </w:rPr>
            </w:pPr>
            <w:r>
              <w:rPr>
                <w:highlight w:val="white"/>
              </w:rPr>
              <w:t>Ingen</w:t>
            </w:r>
          </w:p>
        </w:tc>
      </w:tr>
      <w:tr w:rsidR="004B6020" w:rsidRPr="009E7EBF" w14:paraId="18756B5A" w14:textId="77777777" w:rsidTr="00994E33">
        <w:tc>
          <w:tcPr>
            <w:tcW w:w="2263" w:type="dxa"/>
          </w:tcPr>
          <w:p w14:paraId="1DA36186" w14:textId="77777777" w:rsidR="004B6020" w:rsidRPr="009E7EBF" w:rsidRDefault="004B6020" w:rsidP="00994E33">
            <w:pPr>
              <w:spacing w:after="0"/>
              <w:rPr>
                <w:highlight w:val="white"/>
              </w:rPr>
            </w:pPr>
            <w:r w:rsidRPr="009E7EBF">
              <w:rPr>
                <w:highlight w:val="white"/>
              </w:rPr>
              <w:t>Returværdi:</w:t>
            </w:r>
          </w:p>
        </w:tc>
        <w:tc>
          <w:tcPr>
            <w:tcW w:w="7365" w:type="dxa"/>
          </w:tcPr>
          <w:p w14:paraId="1FE111D2" w14:textId="77777777" w:rsidR="004B6020" w:rsidRPr="009E7EBF" w:rsidRDefault="004B6020" w:rsidP="00994E33">
            <w:pPr>
              <w:spacing w:after="0"/>
              <w:rPr>
                <w:highlight w:val="white"/>
              </w:rPr>
            </w:pPr>
            <w:r w:rsidRPr="009E7EBF">
              <w:t>Ingen.</w:t>
            </w:r>
          </w:p>
        </w:tc>
      </w:tr>
      <w:tr w:rsidR="004B6020" w:rsidRPr="00CB352E" w14:paraId="094AC9CB" w14:textId="77777777" w:rsidTr="00994E33">
        <w:tc>
          <w:tcPr>
            <w:tcW w:w="2263" w:type="dxa"/>
          </w:tcPr>
          <w:p w14:paraId="6BA408CD" w14:textId="77777777" w:rsidR="004B6020" w:rsidRPr="009E7EBF" w:rsidRDefault="004B6020" w:rsidP="00994E33">
            <w:pPr>
              <w:spacing w:after="0"/>
              <w:rPr>
                <w:highlight w:val="white"/>
              </w:rPr>
            </w:pPr>
            <w:r w:rsidRPr="009E7EBF">
              <w:rPr>
                <w:highlight w:val="white"/>
              </w:rPr>
              <w:t>Beskrivelse:</w:t>
            </w:r>
          </w:p>
        </w:tc>
        <w:tc>
          <w:tcPr>
            <w:tcW w:w="7365" w:type="dxa"/>
          </w:tcPr>
          <w:p w14:paraId="0EF287A7" w14:textId="77777777" w:rsidR="004B6020" w:rsidRPr="00CB352E" w:rsidRDefault="004B6020" w:rsidP="00994E33">
            <w:pPr>
              <w:spacing w:after="0"/>
              <w:rPr>
                <w:highlight w:val="white"/>
              </w:rPr>
            </w:pPr>
            <w:r>
              <w:rPr>
                <w:highlight w:val="white"/>
              </w:rPr>
              <w:t>Funktionen afbryder fjernelse af enheden</w:t>
            </w:r>
          </w:p>
        </w:tc>
      </w:tr>
    </w:tbl>
    <w:p w14:paraId="1B2E694E" w14:textId="3557CA0A" w:rsidR="004B6020" w:rsidRDefault="004B6020" w:rsidP="004B6020"/>
    <w:p w14:paraId="5945BF3E" w14:textId="77777777" w:rsidR="004B6020" w:rsidRDefault="004B6020" w:rsidP="004B6020">
      <w:pPr>
        <w:pStyle w:val="Heading4"/>
      </w:pPr>
      <w:r>
        <w:t>EditUnit</w:t>
      </w:r>
    </w:p>
    <w:tbl>
      <w:tblPr>
        <w:tblStyle w:val="TableGrid"/>
        <w:tblW w:w="0" w:type="auto"/>
        <w:tblLook w:val="04A0" w:firstRow="1" w:lastRow="0" w:firstColumn="1" w:lastColumn="0" w:noHBand="0" w:noVBand="1"/>
      </w:tblPr>
      <w:tblGrid>
        <w:gridCol w:w="2263"/>
        <w:gridCol w:w="7365"/>
      </w:tblGrid>
      <w:tr w:rsidR="004B6020" w:rsidRPr="00717072" w14:paraId="0F216E32" w14:textId="77777777" w:rsidTr="00994E33">
        <w:tc>
          <w:tcPr>
            <w:tcW w:w="2263" w:type="dxa"/>
          </w:tcPr>
          <w:p w14:paraId="55FF72F7" w14:textId="77777777" w:rsidR="004B6020" w:rsidRPr="009E7EBF" w:rsidRDefault="004B6020" w:rsidP="00994E33">
            <w:pPr>
              <w:spacing w:after="0"/>
              <w:rPr>
                <w:highlight w:val="white"/>
              </w:rPr>
            </w:pPr>
            <w:r w:rsidRPr="009E7EBF">
              <w:rPr>
                <w:highlight w:val="white"/>
              </w:rPr>
              <w:t>Funktion:</w:t>
            </w:r>
          </w:p>
        </w:tc>
        <w:tc>
          <w:tcPr>
            <w:tcW w:w="7365" w:type="dxa"/>
          </w:tcPr>
          <w:p w14:paraId="43EA5090" w14:textId="77777777" w:rsidR="004B6020" w:rsidRPr="00EB5550" w:rsidRDefault="004B6020" w:rsidP="00994E33">
            <w:pPr>
              <w:spacing w:after="0"/>
              <w:rPr>
                <w:highlight w:val="white"/>
                <w:lang w:val="en-US"/>
              </w:rPr>
            </w:pPr>
            <w:r>
              <w:rPr>
                <w:lang w:val="en-US"/>
              </w:rPr>
              <w:t>EditUnit</w:t>
            </w:r>
            <w:r w:rsidRPr="00EB5550">
              <w:rPr>
                <w:lang w:val="en-US"/>
              </w:rPr>
              <w:t>(QStackedWidget *parent, UnitRegister&amp; regRef, CommInterface&amp; commRef)</w:t>
            </w:r>
          </w:p>
        </w:tc>
      </w:tr>
      <w:tr w:rsidR="004B6020" w:rsidRPr="00717072" w14:paraId="5C096F2C" w14:textId="77777777" w:rsidTr="00994E33">
        <w:tc>
          <w:tcPr>
            <w:tcW w:w="2263" w:type="dxa"/>
          </w:tcPr>
          <w:p w14:paraId="108D2B64" w14:textId="77777777" w:rsidR="004B6020" w:rsidRPr="009E7EBF" w:rsidRDefault="004B6020" w:rsidP="00994E33">
            <w:pPr>
              <w:spacing w:after="0"/>
              <w:rPr>
                <w:highlight w:val="white"/>
              </w:rPr>
            </w:pPr>
            <w:r w:rsidRPr="009E7EBF">
              <w:rPr>
                <w:highlight w:val="white"/>
              </w:rPr>
              <w:t>Parametre:</w:t>
            </w:r>
          </w:p>
        </w:tc>
        <w:tc>
          <w:tcPr>
            <w:tcW w:w="7365" w:type="dxa"/>
          </w:tcPr>
          <w:p w14:paraId="12C649C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297293C" w14:textId="77777777" w:rsidTr="00994E33">
        <w:tc>
          <w:tcPr>
            <w:tcW w:w="2263" w:type="dxa"/>
          </w:tcPr>
          <w:p w14:paraId="70FACBF0" w14:textId="77777777" w:rsidR="004B6020" w:rsidRPr="009E7EBF" w:rsidRDefault="004B6020" w:rsidP="00994E33">
            <w:pPr>
              <w:spacing w:after="0"/>
              <w:rPr>
                <w:highlight w:val="white"/>
              </w:rPr>
            </w:pPr>
            <w:r w:rsidRPr="009E7EBF">
              <w:rPr>
                <w:highlight w:val="white"/>
              </w:rPr>
              <w:t>Returværdi:</w:t>
            </w:r>
          </w:p>
        </w:tc>
        <w:tc>
          <w:tcPr>
            <w:tcW w:w="7365" w:type="dxa"/>
          </w:tcPr>
          <w:p w14:paraId="606EB809" w14:textId="77777777" w:rsidR="004B6020" w:rsidRPr="009E7EBF" w:rsidRDefault="004B6020" w:rsidP="00994E33">
            <w:pPr>
              <w:spacing w:after="0"/>
              <w:rPr>
                <w:highlight w:val="white"/>
              </w:rPr>
            </w:pPr>
            <w:r w:rsidRPr="009E7EBF">
              <w:t>Ingen.</w:t>
            </w:r>
          </w:p>
        </w:tc>
      </w:tr>
      <w:tr w:rsidR="004B6020" w:rsidRPr="00CB352E" w14:paraId="59B844A8" w14:textId="77777777" w:rsidTr="00994E33">
        <w:tc>
          <w:tcPr>
            <w:tcW w:w="2263" w:type="dxa"/>
          </w:tcPr>
          <w:p w14:paraId="4C158EDB" w14:textId="77777777" w:rsidR="004B6020" w:rsidRPr="009E7EBF" w:rsidRDefault="004B6020" w:rsidP="00994E33">
            <w:pPr>
              <w:spacing w:after="0"/>
              <w:rPr>
                <w:highlight w:val="white"/>
              </w:rPr>
            </w:pPr>
            <w:r w:rsidRPr="009E7EBF">
              <w:rPr>
                <w:highlight w:val="white"/>
              </w:rPr>
              <w:t>Beskrivelse:</w:t>
            </w:r>
          </w:p>
        </w:tc>
        <w:tc>
          <w:tcPr>
            <w:tcW w:w="7365" w:type="dxa"/>
          </w:tcPr>
          <w:p w14:paraId="721639E7" w14:textId="77777777" w:rsidR="004B6020" w:rsidRPr="00CB352E" w:rsidRDefault="004B6020" w:rsidP="00994E33">
            <w:pPr>
              <w:spacing w:after="0"/>
              <w:rPr>
                <w:highlight w:val="white"/>
              </w:rPr>
            </w:pPr>
            <w:r>
              <w:rPr>
                <w:highlight w:val="white"/>
              </w:rPr>
              <w:t xml:space="preserve">Constructor </w:t>
            </w:r>
          </w:p>
        </w:tc>
      </w:tr>
    </w:tbl>
    <w:p w14:paraId="6E486FDA" w14:textId="4624F1C4" w:rsidR="004B6020" w:rsidRDefault="004B6020" w:rsidP="004B6020">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0567CB" w14:paraId="5B9EFE59" w14:textId="77777777" w:rsidTr="00994E33">
        <w:tc>
          <w:tcPr>
            <w:tcW w:w="2263" w:type="dxa"/>
          </w:tcPr>
          <w:p w14:paraId="6BF7E632" w14:textId="77777777" w:rsidR="004B6020" w:rsidRPr="009E7EBF" w:rsidRDefault="004B6020" w:rsidP="00994E33">
            <w:pPr>
              <w:spacing w:after="0"/>
              <w:rPr>
                <w:highlight w:val="white"/>
              </w:rPr>
            </w:pPr>
            <w:r w:rsidRPr="009E7EBF">
              <w:rPr>
                <w:highlight w:val="white"/>
              </w:rPr>
              <w:t>Funktion:</w:t>
            </w:r>
          </w:p>
        </w:tc>
        <w:tc>
          <w:tcPr>
            <w:tcW w:w="7365" w:type="dxa"/>
          </w:tcPr>
          <w:p w14:paraId="2046EA80" w14:textId="77777777" w:rsidR="004B6020" w:rsidRPr="000567CB" w:rsidRDefault="004B6020" w:rsidP="00994E33">
            <w:pPr>
              <w:spacing w:after="0"/>
              <w:rPr>
                <w:highlight w:val="white"/>
                <w:lang w:val="en-US"/>
              </w:rPr>
            </w:pPr>
            <w:r>
              <w:rPr>
                <w:highlight w:val="white"/>
                <w:lang w:val="en-US"/>
              </w:rPr>
              <w:t>Void setSelectedUnitID(int)</w:t>
            </w:r>
          </w:p>
        </w:tc>
      </w:tr>
      <w:tr w:rsidR="004B6020" w:rsidRPr="009E7EBF" w14:paraId="6A5F46EE" w14:textId="77777777" w:rsidTr="00994E33">
        <w:tc>
          <w:tcPr>
            <w:tcW w:w="2263" w:type="dxa"/>
          </w:tcPr>
          <w:p w14:paraId="7D9091F7" w14:textId="77777777" w:rsidR="004B6020" w:rsidRPr="009E7EBF" w:rsidRDefault="004B6020" w:rsidP="00994E33">
            <w:pPr>
              <w:spacing w:after="0"/>
              <w:rPr>
                <w:highlight w:val="white"/>
              </w:rPr>
            </w:pPr>
            <w:r w:rsidRPr="009E7EBF">
              <w:rPr>
                <w:highlight w:val="white"/>
              </w:rPr>
              <w:t>Parametre:</w:t>
            </w:r>
          </w:p>
        </w:tc>
        <w:tc>
          <w:tcPr>
            <w:tcW w:w="7365" w:type="dxa"/>
          </w:tcPr>
          <w:p w14:paraId="2E3CB7AE" w14:textId="77777777" w:rsidR="004B6020" w:rsidRPr="009E7EBF" w:rsidRDefault="004B6020" w:rsidP="00994E33">
            <w:pPr>
              <w:spacing w:after="0"/>
              <w:rPr>
                <w:highlight w:val="white"/>
              </w:rPr>
            </w:pPr>
            <w:r>
              <w:rPr>
                <w:highlight w:val="white"/>
              </w:rPr>
              <w:t>Int</w:t>
            </w:r>
          </w:p>
        </w:tc>
      </w:tr>
      <w:tr w:rsidR="004B6020" w:rsidRPr="009E7EBF" w14:paraId="2048F23C" w14:textId="77777777" w:rsidTr="00994E33">
        <w:tc>
          <w:tcPr>
            <w:tcW w:w="2263" w:type="dxa"/>
          </w:tcPr>
          <w:p w14:paraId="6431058E" w14:textId="77777777" w:rsidR="004B6020" w:rsidRPr="009E7EBF" w:rsidRDefault="004B6020" w:rsidP="00994E33">
            <w:pPr>
              <w:spacing w:after="0"/>
              <w:rPr>
                <w:highlight w:val="white"/>
              </w:rPr>
            </w:pPr>
            <w:r w:rsidRPr="009E7EBF">
              <w:rPr>
                <w:highlight w:val="white"/>
              </w:rPr>
              <w:t>Returværdi:</w:t>
            </w:r>
          </w:p>
        </w:tc>
        <w:tc>
          <w:tcPr>
            <w:tcW w:w="7365" w:type="dxa"/>
          </w:tcPr>
          <w:p w14:paraId="47AF0468" w14:textId="77777777" w:rsidR="004B6020" w:rsidRPr="009E7EBF" w:rsidRDefault="004B6020" w:rsidP="00994E33">
            <w:pPr>
              <w:spacing w:after="0"/>
              <w:rPr>
                <w:highlight w:val="white"/>
              </w:rPr>
            </w:pPr>
            <w:r w:rsidRPr="009E7EBF">
              <w:t>Ingen.</w:t>
            </w:r>
          </w:p>
        </w:tc>
      </w:tr>
      <w:tr w:rsidR="004B6020" w:rsidRPr="00CB352E" w14:paraId="7C9BFD3E" w14:textId="77777777" w:rsidTr="00994E33">
        <w:tc>
          <w:tcPr>
            <w:tcW w:w="2263" w:type="dxa"/>
          </w:tcPr>
          <w:p w14:paraId="2981A337" w14:textId="77777777" w:rsidR="004B6020" w:rsidRPr="009E7EBF" w:rsidRDefault="004B6020" w:rsidP="00994E33">
            <w:pPr>
              <w:spacing w:after="0"/>
              <w:rPr>
                <w:highlight w:val="white"/>
              </w:rPr>
            </w:pPr>
            <w:r w:rsidRPr="009E7EBF">
              <w:rPr>
                <w:highlight w:val="white"/>
              </w:rPr>
              <w:t>Beskrivelse:</w:t>
            </w:r>
          </w:p>
        </w:tc>
        <w:tc>
          <w:tcPr>
            <w:tcW w:w="7365" w:type="dxa"/>
          </w:tcPr>
          <w:p w14:paraId="6D5F5064" w14:textId="77777777" w:rsidR="004B6020" w:rsidRPr="00CB352E" w:rsidRDefault="004B6020" w:rsidP="00994E33">
            <w:pPr>
              <w:spacing w:after="0"/>
              <w:rPr>
                <w:highlight w:val="white"/>
              </w:rPr>
            </w:pPr>
            <w:r>
              <w:rPr>
                <w:highlight w:val="white"/>
              </w:rPr>
              <w:t>Funktionen benyttes for at sætte attributten selectedUnitID</w:t>
            </w:r>
          </w:p>
        </w:tc>
      </w:tr>
    </w:tbl>
    <w:p w14:paraId="074F298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32C5C8C" w14:textId="77777777" w:rsidTr="00994E33">
        <w:tc>
          <w:tcPr>
            <w:tcW w:w="2263" w:type="dxa"/>
          </w:tcPr>
          <w:p w14:paraId="02F949E9" w14:textId="77777777" w:rsidR="004B6020" w:rsidRPr="009E7EBF" w:rsidRDefault="004B6020" w:rsidP="00994E33">
            <w:pPr>
              <w:spacing w:after="0"/>
              <w:rPr>
                <w:highlight w:val="white"/>
              </w:rPr>
            </w:pPr>
            <w:r w:rsidRPr="009E7EBF">
              <w:rPr>
                <w:highlight w:val="white"/>
              </w:rPr>
              <w:t>Funktion:</w:t>
            </w:r>
          </w:p>
        </w:tc>
        <w:tc>
          <w:tcPr>
            <w:tcW w:w="7365" w:type="dxa"/>
          </w:tcPr>
          <w:p w14:paraId="30951AA8" w14:textId="77777777" w:rsidR="004B6020" w:rsidRPr="000567CB" w:rsidRDefault="004B6020" w:rsidP="00994E33">
            <w:pPr>
              <w:spacing w:after="0"/>
              <w:rPr>
                <w:highlight w:val="white"/>
                <w:lang w:val="en-US"/>
              </w:rPr>
            </w:pPr>
            <w:r>
              <w:rPr>
                <w:highlight w:val="white"/>
                <w:lang w:val="en-US"/>
              </w:rPr>
              <w:t>Uchar getSelectedUnitID()</w:t>
            </w:r>
          </w:p>
        </w:tc>
      </w:tr>
      <w:tr w:rsidR="004B6020" w:rsidRPr="009E7EBF" w14:paraId="78095FBE" w14:textId="77777777" w:rsidTr="00994E33">
        <w:tc>
          <w:tcPr>
            <w:tcW w:w="2263" w:type="dxa"/>
          </w:tcPr>
          <w:p w14:paraId="37E75C93" w14:textId="77777777" w:rsidR="004B6020" w:rsidRPr="009E7EBF" w:rsidRDefault="004B6020" w:rsidP="00994E33">
            <w:pPr>
              <w:spacing w:after="0"/>
              <w:rPr>
                <w:highlight w:val="white"/>
              </w:rPr>
            </w:pPr>
            <w:r w:rsidRPr="009E7EBF">
              <w:rPr>
                <w:highlight w:val="white"/>
              </w:rPr>
              <w:t>Parametre:</w:t>
            </w:r>
          </w:p>
        </w:tc>
        <w:tc>
          <w:tcPr>
            <w:tcW w:w="7365" w:type="dxa"/>
          </w:tcPr>
          <w:p w14:paraId="41D73497" w14:textId="77777777" w:rsidR="004B6020" w:rsidRPr="009E7EBF" w:rsidRDefault="004B6020" w:rsidP="00994E33">
            <w:pPr>
              <w:spacing w:after="0"/>
              <w:rPr>
                <w:highlight w:val="white"/>
              </w:rPr>
            </w:pPr>
            <w:r>
              <w:rPr>
                <w:highlight w:val="white"/>
              </w:rPr>
              <w:t>Ingen</w:t>
            </w:r>
          </w:p>
        </w:tc>
      </w:tr>
      <w:tr w:rsidR="004B6020" w:rsidRPr="009E7EBF" w14:paraId="133987EB" w14:textId="77777777" w:rsidTr="00994E33">
        <w:tc>
          <w:tcPr>
            <w:tcW w:w="2263" w:type="dxa"/>
          </w:tcPr>
          <w:p w14:paraId="1AAAE287" w14:textId="77777777" w:rsidR="004B6020" w:rsidRPr="009E7EBF" w:rsidRDefault="004B6020" w:rsidP="00994E33">
            <w:pPr>
              <w:spacing w:after="0"/>
              <w:rPr>
                <w:highlight w:val="white"/>
              </w:rPr>
            </w:pPr>
            <w:r w:rsidRPr="009E7EBF">
              <w:rPr>
                <w:highlight w:val="white"/>
              </w:rPr>
              <w:t>Returværdi:</w:t>
            </w:r>
          </w:p>
        </w:tc>
        <w:tc>
          <w:tcPr>
            <w:tcW w:w="7365" w:type="dxa"/>
          </w:tcPr>
          <w:p w14:paraId="28C11B1A" w14:textId="77777777" w:rsidR="004B6020" w:rsidRPr="009E7EBF" w:rsidRDefault="004B6020" w:rsidP="00994E33">
            <w:pPr>
              <w:spacing w:after="0"/>
              <w:rPr>
                <w:highlight w:val="white"/>
              </w:rPr>
            </w:pPr>
            <w:r>
              <w:t>Uchar</w:t>
            </w:r>
          </w:p>
        </w:tc>
      </w:tr>
      <w:tr w:rsidR="004B6020" w:rsidRPr="00CB352E" w14:paraId="474A69CA" w14:textId="77777777" w:rsidTr="00994E33">
        <w:tc>
          <w:tcPr>
            <w:tcW w:w="2263" w:type="dxa"/>
          </w:tcPr>
          <w:p w14:paraId="21200330" w14:textId="77777777" w:rsidR="004B6020" w:rsidRPr="009E7EBF" w:rsidRDefault="004B6020" w:rsidP="00994E33">
            <w:pPr>
              <w:spacing w:after="0"/>
              <w:rPr>
                <w:highlight w:val="white"/>
              </w:rPr>
            </w:pPr>
            <w:r w:rsidRPr="009E7EBF">
              <w:rPr>
                <w:highlight w:val="white"/>
              </w:rPr>
              <w:t>Beskrivelse:</w:t>
            </w:r>
          </w:p>
        </w:tc>
        <w:tc>
          <w:tcPr>
            <w:tcW w:w="7365" w:type="dxa"/>
          </w:tcPr>
          <w:p w14:paraId="6427007B" w14:textId="77777777" w:rsidR="004B6020" w:rsidRPr="00CB352E" w:rsidRDefault="004B6020" w:rsidP="00994E33">
            <w:pPr>
              <w:spacing w:after="0"/>
              <w:rPr>
                <w:highlight w:val="white"/>
              </w:rPr>
            </w:pPr>
            <w:r>
              <w:rPr>
                <w:highlight w:val="white"/>
              </w:rPr>
              <w:t>Funktionen returner hvilket UnitID som er valgt</w:t>
            </w:r>
          </w:p>
        </w:tc>
      </w:tr>
    </w:tbl>
    <w:p w14:paraId="0CC954EF" w14:textId="77777777" w:rsidR="004B6020" w:rsidRPr="0016151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9DCF5EF" w14:textId="77777777" w:rsidTr="00994E33">
        <w:tc>
          <w:tcPr>
            <w:tcW w:w="2263" w:type="dxa"/>
          </w:tcPr>
          <w:p w14:paraId="22CC138B" w14:textId="77777777" w:rsidR="004B6020" w:rsidRPr="009E7EBF" w:rsidRDefault="004B6020" w:rsidP="00994E33">
            <w:pPr>
              <w:spacing w:after="0"/>
              <w:rPr>
                <w:highlight w:val="white"/>
              </w:rPr>
            </w:pPr>
            <w:r w:rsidRPr="009E7EBF">
              <w:rPr>
                <w:highlight w:val="white"/>
              </w:rPr>
              <w:t>Funktion:</w:t>
            </w:r>
          </w:p>
        </w:tc>
        <w:tc>
          <w:tcPr>
            <w:tcW w:w="7365" w:type="dxa"/>
          </w:tcPr>
          <w:p w14:paraId="0A167040"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07996442" w14:textId="77777777" w:rsidTr="00994E33">
        <w:tc>
          <w:tcPr>
            <w:tcW w:w="2263" w:type="dxa"/>
          </w:tcPr>
          <w:p w14:paraId="4CD38B85" w14:textId="77777777" w:rsidR="004B6020" w:rsidRPr="009E7EBF" w:rsidRDefault="004B6020" w:rsidP="00994E33">
            <w:pPr>
              <w:spacing w:after="0"/>
              <w:rPr>
                <w:highlight w:val="white"/>
              </w:rPr>
            </w:pPr>
            <w:r w:rsidRPr="009E7EBF">
              <w:rPr>
                <w:highlight w:val="white"/>
              </w:rPr>
              <w:t>Parametre:</w:t>
            </w:r>
          </w:p>
        </w:tc>
        <w:tc>
          <w:tcPr>
            <w:tcW w:w="7365" w:type="dxa"/>
          </w:tcPr>
          <w:p w14:paraId="6A9C41E8" w14:textId="77777777" w:rsidR="004B6020" w:rsidRPr="009E7EBF" w:rsidRDefault="004B6020" w:rsidP="00994E33">
            <w:pPr>
              <w:spacing w:after="0"/>
              <w:rPr>
                <w:highlight w:val="white"/>
              </w:rPr>
            </w:pPr>
            <w:r>
              <w:rPr>
                <w:highlight w:val="white"/>
              </w:rPr>
              <w:t>Pointer til QTableWidget</w:t>
            </w:r>
          </w:p>
        </w:tc>
      </w:tr>
      <w:tr w:rsidR="004B6020" w:rsidRPr="009E7EBF" w14:paraId="73909A86" w14:textId="77777777" w:rsidTr="00994E33">
        <w:tc>
          <w:tcPr>
            <w:tcW w:w="2263" w:type="dxa"/>
          </w:tcPr>
          <w:p w14:paraId="22A7FEF0" w14:textId="77777777" w:rsidR="004B6020" w:rsidRPr="009E7EBF" w:rsidRDefault="004B6020" w:rsidP="00994E33">
            <w:pPr>
              <w:spacing w:after="0"/>
              <w:rPr>
                <w:highlight w:val="white"/>
              </w:rPr>
            </w:pPr>
            <w:r w:rsidRPr="009E7EBF">
              <w:rPr>
                <w:highlight w:val="white"/>
              </w:rPr>
              <w:t>Returværdi:</w:t>
            </w:r>
          </w:p>
        </w:tc>
        <w:tc>
          <w:tcPr>
            <w:tcW w:w="7365" w:type="dxa"/>
          </w:tcPr>
          <w:p w14:paraId="21EBF131" w14:textId="77777777" w:rsidR="004B6020" w:rsidRPr="009E7EBF" w:rsidRDefault="004B6020" w:rsidP="00994E33">
            <w:pPr>
              <w:spacing w:after="0"/>
              <w:rPr>
                <w:highlight w:val="white"/>
              </w:rPr>
            </w:pPr>
            <w:r w:rsidRPr="009E7EBF">
              <w:t>Ingen.</w:t>
            </w:r>
          </w:p>
        </w:tc>
      </w:tr>
      <w:tr w:rsidR="004B6020" w:rsidRPr="00CB352E" w14:paraId="486E1312" w14:textId="77777777" w:rsidTr="00994E33">
        <w:tc>
          <w:tcPr>
            <w:tcW w:w="2263" w:type="dxa"/>
          </w:tcPr>
          <w:p w14:paraId="0D84E997" w14:textId="77777777" w:rsidR="004B6020" w:rsidRPr="009E7EBF" w:rsidRDefault="004B6020" w:rsidP="00994E33">
            <w:pPr>
              <w:spacing w:after="0"/>
              <w:rPr>
                <w:highlight w:val="white"/>
              </w:rPr>
            </w:pPr>
            <w:r w:rsidRPr="009E7EBF">
              <w:rPr>
                <w:highlight w:val="white"/>
              </w:rPr>
              <w:t>Beskrivelse:</w:t>
            </w:r>
          </w:p>
        </w:tc>
        <w:tc>
          <w:tcPr>
            <w:tcW w:w="7365" w:type="dxa"/>
          </w:tcPr>
          <w:p w14:paraId="3F01F057" w14:textId="77777777" w:rsidR="004B6020" w:rsidRPr="00CB352E" w:rsidRDefault="004B6020" w:rsidP="00994E33">
            <w:pPr>
              <w:spacing w:after="0"/>
              <w:rPr>
                <w:highlight w:val="white"/>
              </w:rPr>
            </w:pPr>
            <w:r>
              <w:rPr>
                <w:highlight w:val="white"/>
              </w:rPr>
              <w:t>Funktionen sætter en pointer til tabellen</w:t>
            </w:r>
          </w:p>
        </w:tc>
      </w:tr>
    </w:tbl>
    <w:p w14:paraId="41DE6EBC" w14:textId="77777777" w:rsidR="004B6020" w:rsidRDefault="004B6020" w:rsidP="00994E33">
      <w:pPr>
        <w:pStyle w:val="Heading3"/>
        <w:numPr>
          <w:ilvl w:val="0"/>
          <w:numId w:val="0"/>
        </w:numPr>
        <w:spacing w:before="0"/>
      </w:pPr>
    </w:p>
    <w:tbl>
      <w:tblPr>
        <w:tblStyle w:val="TableGrid"/>
        <w:tblW w:w="0" w:type="auto"/>
        <w:tblLook w:val="04A0" w:firstRow="1" w:lastRow="0" w:firstColumn="1" w:lastColumn="0" w:noHBand="0" w:noVBand="1"/>
      </w:tblPr>
      <w:tblGrid>
        <w:gridCol w:w="2263"/>
        <w:gridCol w:w="7365"/>
      </w:tblGrid>
      <w:tr w:rsidR="004B6020" w:rsidRPr="000567CB" w14:paraId="4220D7EC" w14:textId="77777777" w:rsidTr="00994E33">
        <w:tc>
          <w:tcPr>
            <w:tcW w:w="2263" w:type="dxa"/>
          </w:tcPr>
          <w:p w14:paraId="0D4AE9EF" w14:textId="77777777" w:rsidR="004B6020" w:rsidRPr="009E7EBF" w:rsidRDefault="004B6020" w:rsidP="00994E33">
            <w:pPr>
              <w:spacing w:after="0"/>
              <w:rPr>
                <w:highlight w:val="white"/>
              </w:rPr>
            </w:pPr>
            <w:r w:rsidRPr="009E7EBF">
              <w:rPr>
                <w:highlight w:val="white"/>
              </w:rPr>
              <w:t>Funktion:</w:t>
            </w:r>
          </w:p>
        </w:tc>
        <w:tc>
          <w:tcPr>
            <w:tcW w:w="7365" w:type="dxa"/>
          </w:tcPr>
          <w:p w14:paraId="0DFD1BD1" w14:textId="77777777" w:rsidR="004B6020" w:rsidRPr="000567CB" w:rsidRDefault="004B6020" w:rsidP="00994E33">
            <w:pPr>
              <w:spacing w:after="0"/>
              <w:rPr>
                <w:highlight w:val="white"/>
                <w:lang w:val="en-US"/>
              </w:rPr>
            </w:pPr>
            <w:r>
              <w:rPr>
                <w:highlight w:val="white"/>
                <w:lang w:val="en-US"/>
              </w:rPr>
              <w:t>QTableWidget* getTablePtr()</w:t>
            </w:r>
          </w:p>
        </w:tc>
      </w:tr>
      <w:tr w:rsidR="004B6020" w:rsidRPr="009E7EBF" w14:paraId="46A99325" w14:textId="77777777" w:rsidTr="00994E33">
        <w:tc>
          <w:tcPr>
            <w:tcW w:w="2263" w:type="dxa"/>
          </w:tcPr>
          <w:p w14:paraId="01085F04" w14:textId="77777777" w:rsidR="004B6020" w:rsidRPr="009E7EBF" w:rsidRDefault="004B6020" w:rsidP="00994E33">
            <w:pPr>
              <w:spacing w:after="0"/>
              <w:rPr>
                <w:highlight w:val="white"/>
              </w:rPr>
            </w:pPr>
            <w:r w:rsidRPr="009E7EBF">
              <w:rPr>
                <w:highlight w:val="white"/>
              </w:rPr>
              <w:t>Parametre:</w:t>
            </w:r>
          </w:p>
        </w:tc>
        <w:tc>
          <w:tcPr>
            <w:tcW w:w="7365" w:type="dxa"/>
          </w:tcPr>
          <w:p w14:paraId="3931CD9B" w14:textId="77777777" w:rsidR="004B6020" w:rsidRPr="009E7EBF" w:rsidRDefault="004B6020" w:rsidP="00994E33">
            <w:pPr>
              <w:spacing w:after="0"/>
              <w:rPr>
                <w:highlight w:val="white"/>
              </w:rPr>
            </w:pPr>
            <w:r>
              <w:rPr>
                <w:highlight w:val="white"/>
              </w:rPr>
              <w:t>Ingen</w:t>
            </w:r>
          </w:p>
        </w:tc>
      </w:tr>
      <w:tr w:rsidR="004B6020" w:rsidRPr="009E7EBF" w14:paraId="3C0306FC" w14:textId="77777777" w:rsidTr="00994E33">
        <w:tc>
          <w:tcPr>
            <w:tcW w:w="2263" w:type="dxa"/>
          </w:tcPr>
          <w:p w14:paraId="727EBD97" w14:textId="77777777" w:rsidR="004B6020" w:rsidRPr="009E7EBF" w:rsidRDefault="004B6020" w:rsidP="00994E33">
            <w:pPr>
              <w:spacing w:after="0"/>
              <w:rPr>
                <w:highlight w:val="white"/>
              </w:rPr>
            </w:pPr>
            <w:r w:rsidRPr="009E7EBF">
              <w:rPr>
                <w:highlight w:val="white"/>
              </w:rPr>
              <w:t>Returværdi:</w:t>
            </w:r>
          </w:p>
        </w:tc>
        <w:tc>
          <w:tcPr>
            <w:tcW w:w="7365" w:type="dxa"/>
          </w:tcPr>
          <w:p w14:paraId="033C512E" w14:textId="77777777" w:rsidR="004B6020" w:rsidRPr="009E7EBF" w:rsidRDefault="004B6020" w:rsidP="00994E33">
            <w:pPr>
              <w:spacing w:after="0"/>
              <w:rPr>
                <w:highlight w:val="white"/>
              </w:rPr>
            </w:pPr>
            <w:r w:rsidRPr="009E7EBF">
              <w:t>Ingen.</w:t>
            </w:r>
          </w:p>
        </w:tc>
      </w:tr>
      <w:tr w:rsidR="004B6020" w:rsidRPr="00CB352E" w14:paraId="3773D2B4" w14:textId="77777777" w:rsidTr="00994E33">
        <w:tc>
          <w:tcPr>
            <w:tcW w:w="2263" w:type="dxa"/>
          </w:tcPr>
          <w:p w14:paraId="5B2FD102" w14:textId="77777777" w:rsidR="004B6020" w:rsidRPr="009E7EBF" w:rsidRDefault="004B6020" w:rsidP="00994E33">
            <w:pPr>
              <w:spacing w:after="0"/>
              <w:rPr>
                <w:highlight w:val="white"/>
              </w:rPr>
            </w:pPr>
            <w:r w:rsidRPr="009E7EBF">
              <w:rPr>
                <w:highlight w:val="white"/>
              </w:rPr>
              <w:t>Beskrivelse:</w:t>
            </w:r>
          </w:p>
        </w:tc>
        <w:tc>
          <w:tcPr>
            <w:tcW w:w="7365" w:type="dxa"/>
          </w:tcPr>
          <w:p w14:paraId="547213F0" w14:textId="77777777" w:rsidR="004B6020" w:rsidRPr="00CB352E" w:rsidRDefault="004B6020" w:rsidP="00994E33">
            <w:pPr>
              <w:spacing w:after="0"/>
              <w:rPr>
                <w:highlight w:val="white"/>
              </w:rPr>
            </w:pPr>
            <w:r>
              <w:rPr>
                <w:highlight w:val="white"/>
              </w:rPr>
              <w:t>Funktionen returner en pointer til tabellen</w:t>
            </w:r>
          </w:p>
        </w:tc>
      </w:tr>
    </w:tbl>
    <w:p w14:paraId="7167082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8E6BCA5" w14:textId="77777777" w:rsidTr="00994E33">
        <w:tc>
          <w:tcPr>
            <w:tcW w:w="2263" w:type="dxa"/>
          </w:tcPr>
          <w:p w14:paraId="18B17673" w14:textId="77777777" w:rsidR="004B6020" w:rsidRPr="009E7EBF" w:rsidRDefault="004B6020" w:rsidP="00994E33">
            <w:pPr>
              <w:spacing w:after="0"/>
              <w:rPr>
                <w:highlight w:val="white"/>
              </w:rPr>
            </w:pPr>
            <w:r w:rsidRPr="009E7EBF">
              <w:rPr>
                <w:highlight w:val="white"/>
              </w:rPr>
              <w:t>Funktion:</w:t>
            </w:r>
          </w:p>
        </w:tc>
        <w:tc>
          <w:tcPr>
            <w:tcW w:w="7365" w:type="dxa"/>
          </w:tcPr>
          <w:p w14:paraId="6B19D3FF" w14:textId="77777777" w:rsidR="004B6020" w:rsidRPr="000567CB" w:rsidRDefault="004B6020" w:rsidP="00994E33">
            <w:pPr>
              <w:spacing w:after="0"/>
              <w:rPr>
                <w:highlight w:val="white"/>
                <w:lang w:val="en-US"/>
              </w:rPr>
            </w:pPr>
            <w:r>
              <w:rPr>
                <w:highlight w:val="white"/>
                <w:lang w:val="en-US"/>
              </w:rPr>
              <w:t>Void updateTable()</w:t>
            </w:r>
          </w:p>
        </w:tc>
      </w:tr>
      <w:tr w:rsidR="004B6020" w:rsidRPr="009E7EBF" w14:paraId="2725BEFA" w14:textId="77777777" w:rsidTr="00994E33">
        <w:tc>
          <w:tcPr>
            <w:tcW w:w="2263" w:type="dxa"/>
          </w:tcPr>
          <w:p w14:paraId="26DFEC12" w14:textId="77777777" w:rsidR="004B6020" w:rsidRPr="009E7EBF" w:rsidRDefault="004B6020" w:rsidP="00994E33">
            <w:pPr>
              <w:spacing w:after="0"/>
              <w:rPr>
                <w:highlight w:val="white"/>
              </w:rPr>
            </w:pPr>
            <w:r w:rsidRPr="009E7EBF">
              <w:rPr>
                <w:highlight w:val="white"/>
              </w:rPr>
              <w:t>Parametre:</w:t>
            </w:r>
          </w:p>
        </w:tc>
        <w:tc>
          <w:tcPr>
            <w:tcW w:w="7365" w:type="dxa"/>
          </w:tcPr>
          <w:p w14:paraId="7770381E" w14:textId="77777777" w:rsidR="004B6020" w:rsidRPr="009E7EBF" w:rsidRDefault="004B6020" w:rsidP="00994E33">
            <w:pPr>
              <w:spacing w:after="0"/>
              <w:rPr>
                <w:highlight w:val="white"/>
              </w:rPr>
            </w:pPr>
            <w:r>
              <w:rPr>
                <w:highlight w:val="white"/>
              </w:rPr>
              <w:t>Ingen</w:t>
            </w:r>
          </w:p>
        </w:tc>
      </w:tr>
      <w:tr w:rsidR="004B6020" w:rsidRPr="009E7EBF" w14:paraId="74AE47B4" w14:textId="77777777" w:rsidTr="00994E33">
        <w:tc>
          <w:tcPr>
            <w:tcW w:w="2263" w:type="dxa"/>
          </w:tcPr>
          <w:p w14:paraId="6E1C3BD5" w14:textId="77777777" w:rsidR="004B6020" w:rsidRPr="009E7EBF" w:rsidRDefault="004B6020" w:rsidP="00994E33">
            <w:pPr>
              <w:spacing w:after="0"/>
              <w:rPr>
                <w:highlight w:val="white"/>
              </w:rPr>
            </w:pPr>
            <w:r w:rsidRPr="009E7EBF">
              <w:rPr>
                <w:highlight w:val="white"/>
              </w:rPr>
              <w:t>Returværdi:</w:t>
            </w:r>
          </w:p>
        </w:tc>
        <w:tc>
          <w:tcPr>
            <w:tcW w:w="7365" w:type="dxa"/>
          </w:tcPr>
          <w:p w14:paraId="4C30515D" w14:textId="77777777" w:rsidR="004B6020" w:rsidRPr="009E7EBF" w:rsidRDefault="004B6020" w:rsidP="00994E33">
            <w:pPr>
              <w:spacing w:after="0"/>
              <w:rPr>
                <w:highlight w:val="white"/>
              </w:rPr>
            </w:pPr>
            <w:r w:rsidRPr="009E7EBF">
              <w:t>Ingen.</w:t>
            </w:r>
          </w:p>
        </w:tc>
      </w:tr>
      <w:tr w:rsidR="004B6020" w:rsidRPr="00CB352E" w14:paraId="2E1E7AB3" w14:textId="77777777" w:rsidTr="00994E33">
        <w:tc>
          <w:tcPr>
            <w:tcW w:w="2263" w:type="dxa"/>
          </w:tcPr>
          <w:p w14:paraId="5D01CC4F" w14:textId="77777777" w:rsidR="004B6020" w:rsidRPr="009E7EBF" w:rsidRDefault="004B6020" w:rsidP="00994E33">
            <w:pPr>
              <w:spacing w:after="0"/>
              <w:rPr>
                <w:highlight w:val="white"/>
              </w:rPr>
            </w:pPr>
            <w:r w:rsidRPr="009E7EBF">
              <w:rPr>
                <w:highlight w:val="white"/>
              </w:rPr>
              <w:t>Beskrivelse:</w:t>
            </w:r>
          </w:p>
        </w:tc>
        <w:tc>
          <w:tcPr>
            <w:tcW w:w="7365" w:type="dxa"/>
          </w:tcPr>
          <w:p w14:paraId="2907DFB9" w14:textId="77777777" w:rsidR="004B6020" w:rsidRPr="00CB352E" w:rsidRDefault="004B6020" w:rsidP="00994E33">
            <w:pPr>
              <w:spacing w:after="0"/>
              <w:rPr>
                <w:highlight w:val="white"/>
              </w:rPr>
            </w:pPr>
            <w:r>
              <w:rPr>
                <w:highlight w:val="white"/>
              </w:rPr>
              <w:t>Funktionen opdaterer tabellen med tilføjede enheder</w:t>
            </w:r>
          </w:p>
        </w:tc>
      </w:tr>
    </w:tbl>
    <w:p w14:paraId="6255EB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9D890D1" w14:textId="77777777" w:rsidTr="00994E33">
        <w:tc>
          <w:tcPr>
            <w:tcW w:w="2263" w:type="dxa"/>
          </w:tcPr>
          <w:p w14:paraId="152E3E35" w14:textId="77777777" w:rsidR="004B6020" w:rsidRPr="009E7EBF" w:rsidRDefault="004B6020" w:rsidP="00994E33">
            <w:pPr>
              <w:spacing w:after="0"/>
              <w:rPr>
                <w:highlight w:val="white"/>
              </w:rPr>
            </w:pPr>
            <w:r w:rsidRPr="009E7EBF">
              <w:rPr>
                <w:highlight w:val="white"/>
              </w:rPr>
              <w:t>Funktion:</w:t>
            </w:r>
          </w:p>
        </w:tc>
        <w:tc>
          <w:tcPr>
            <w:tcW w:w="7365" w:type="dxa"/>
          </w:tcPr>
          <w:p w14:paraId="2A152FD4" w14:textId="77777777" w:rsidR="004B6020" w:rsidRPr="000567CB" w:rsidRDefault="004B6020" w:rsidP="00994E33">
            <w:pPr>
              <w:spacing w:after="0"/>
              <w:rPr>
                <w:highlight w:val="white"/>
                <w:lang w:val="en-US"/>
              </w:rPr>
            </w:pPr>
            <w:r>
              <w:rPr>
                <w:highlight w:val="white"/>
                <w:lang w:val="en-US"/>
              </w:rPr>
              <w:t>Void onEditUnitCancel_PushButton_clicked()</w:t>
            </w:r>
          </w:p>
        </w:tc>
      </w:tr>
      <w:tr w:rsidR="004B6020" w:rsidRPr="009E7EBF" w14:paraId="7F66A374" w14:textId="77777777" w:rsidTr="00994E33">
        <w:tc>
          <w:tcPr>
            <w:tcW w:w="2263" w:type="dxa"/>
          </w:tcPr>
          <w:p w14:paraId="54384943" w14:textId="77777777" w:rsidR="004B6020" w:rsidRPr="009E7EBF" w:rsidRDefault="004B6020" w:rsidP="00994E33">
            <w:pPr>
              <w:spacing w:after="0"/>
              <w:rPr>
                <w:highlight w:val="white"/>
              </w:rPr>
            </w:pPr>
            <w:r w:rsidRPr="009E7EBF">
              <w:rPr>
                <w:highlight w:val="white"/>
              </w:rPr>
              <w:t>Parametre:</w:t>
            </w:r>
          </w:p>
        </w:tc>
        <w:tc>
          <w:tcPr>
            <w:tcW w:w="7365" w:type="dxa"/>
          </w:tcPr>
          <w:p w14:paraId="0E5F770B" w14:textId="77777777" w:rsidR="004B6020" w:rsidRPr="009E7EBF" w:rsidRDefault="004B6020" w:rsidP="00994E33">
            <w:pPr>
              <w:spacing w:after="0"/>
              <w:rPr>
                <w:highlight w:val="white"/>
              </w:rPr>
            </w:pPr>
            <w:r>
              <w:rPr>
                <w:highlight w:val="white"/>
              </w:rPr>
              <w:t>Ingen</w:t>
            </w:r>
          </w:p>
        </w:tc>
      </w:tr>
      <w:tr w:rsidR="004B6020" w:rsidRPr="009E7EBF" w14:paraId="168C1243" w14:textId="77777777" w:rsidTr="00994E33">
        <w:tc>
          <w:tcPr>
            <w:tcW w:w="2263" w:type="dxa"/>
          </w:tcPr>
          <w:p w14:paraId="1F999DC4" w14:textId="77777777" w:rsidR="004B6020" w:rsidRPr="009E7EBF" w:rsidRDefault="004B6020" w:rsidP="00994E33">
            <w:pPr>
              <w:spacing w:after="0"/>
              <w:rPr>
                <w:highlight w:val="white"/>
              </w:rPr>
            </w:pPr>
            <w:r w:rsidRPr="009E7EBF">
              <w:rPr>
                <w:highlight w:val="white"/>
              </w:rPr>
              <w:t>Returværdi:</w:t>
            </w:r>
          </w:p>
        </w:tc>
        <w:tc>
          <w:tcPr>
            <w:tcW w:w="7365" w:type="dxa"/>
          </w:tcPr>
          <w:p w14:paraId="63462F29" w14:textId="77777777" w:rsidR="004B6020" w:rsidRPr="009E7EBF" w:rsidRDefault="004B6020" w:rsidP="00994E33">
            <w:pPr>
              <w:spacing w:after="0"/>
              <w:rPr>
                <w:highlight w:val="white"/>
              </w:rPr>
            </w:pPr>
            <w:r w:rsidRPr="009E7EBF">
              <w:t>Ingen.</w:t>
            </w:r>
          </w:p>
        </w:tc>
      </w:tr>
      <w:tr w:rsidR="004B6020" w:rsidRPr="00CB352E" w14:paraId="39CEA5B1" w14:textId="77777777" w:rsidTr="00994E33">
        <w:tc>
          <w:tcPr>
            <w:tcW w:w="2263" w:type="dxa"/>
          </w:tcPr>
          <w:p w14:paraId="16A54A11" w14:textId="77777777" w:rsidR="004B6020" w:rsidRPr="009E7EBF" w:rsidRDefault="004B6020" w:rsidP="00994E33">
            <w:pPr>
              <w:spacing w:after="0"/>
              <w:rPr>
                <w:highlight w:val="white"/>
              </w:rPr>
            </w:pPr>
            <w:r w:rsidRPr="009E7EBF">
              <w:rPr>
                <w:highlight w:val="white"/>
              </w:rPr>
              <w:t>Beskrivelse:</w:t>
            </w:r>
          </w:p>
        </w:tc>
        <w:tc>
          <w:tcPr>
            <w:tcW w:w="7365" w:type="dxa"/>
          </w:tcPr>
          <w:p w14:paraId="5E172AB7" w14:textId="77777777" w:rsidR="004B6020" w:rsidRPr="00CB352E" w:rsidRDefault="004B6020" w:rsidP="00994E33">
            <w:pPr>
              <w:spacing w:after="0"/>
              <w:rPr>
                <w:highlight w:val="white"/>
              </w:rPr>
            </w:pPr>
            <w:r>
              <w:rPr>
                <w:highlight w:val="white"/>
              </w:rPr>
              <w:t xml:space="preserve">Funktionen afbryder redigering af enheder </w:t>
            </w:r>
          </w:p>
        </w:tc>
      </w:tr>
    </w:tbl>
    <w:p w14:paraId="47B750C4"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717072" w14:paraId="74546049" w14:textId="77777777" w:rsidTr="00994E33">
        <w:tc>
          <w:tcPr>
            <w:tcW w:w="2263" w:type="dxa"/>
          </w:tcPr>
          <w:p w14:paraId="5EA24465" w14:textId="77777777" w:rsidR="004B6020" w:rsidRPr="009E7EBF" w:rsidRDefault="004B6020" w:rsidP="00994E33">
            <w:pPr>
              <w:spacing w:after="0"/>
              <w:rPr>
                <w:highlight w:val="white"/>
              </w:rPr>
            </w:pPr>
            <w:r w:rsidRPr="009E7EBF">
              <w:rPr>
                <w:highlight w:val="white"/>
              </w:rPr>
              <w:t>Funktion:</w:t>
            </w:r>
          </w:p>
        </w:tc>
        <w:tc>
          <w:tcPr>
            <w:tcW w:w="7365" w:type="dxa"/>
          </w:tcPr>
          <w:p w14:paraId="1226C4B0" w14:textId="77777777" w:rsidR="004B6020" w:rsidRPr="000567CB" w:rsidRDefault="004B6020" w:rsidP="00994E33">
            <w:pPr>
              <w:spacing w:after="0"/>
              <w:rPr>
                <w:highlight w:val="white"/>
                <w:lang w:val="en-US"/>
              </w:rPr>
            </w:pPr>
            <w:r>
              <w:rPr>
                <w:highlight w:val="white"/>
                <w:lang w:val="en-US"/>
              </w:rPr>
              <w:t>Void onEditUnit_Table_PushButton_clicked(int,int)</w:t>
            </w:r>
          </w:p>
        </w:tc>
      </w:tr>
      <w:tr w:rsidR="004B6020" w:rsidRPr="009E7EBF" w14:paraId="0EF933BC" w14:textId="77777777" w:rsidTr="00994E33">
        <w:tc>
          <w:tcPr>
            <w:tcW w:w="2263" w:type="dxa"/>
          </w:tcPr>
          <w:p w14:paraId="63FED43E" w14:textId="77777777" w:rsidR="004B6020" w:rsidRPr="009E7EBF" w:rsidRDefault="004B6020" w:rsidP="00994E33">
            <w:pPr>
              <w:spacing w:after="0"/>
              <w:rPr>
                <w:highlight w:val="white"/>
              </w:rPr>
            </w:pPr>
            <w:r w:rsidRPr="009E7EBF">
              <w:rPr>
                <w:highlight w:val="white"/>
              </w:rPr>
              <w:t>Parametre:</w:t>
            </w:r>
          </w:p>
        </w:tc>
        <w:tc>
          <w:tcPr>
            <w:tcW w:w="7365" w:type="dxa"/>
          </w:tcPr>
          <w:p w14:paraId="422134F3" w14:textId="77777777" w:rsidR="004B6020" w:rsidRPr="009E7EBF" w:rsidRDefault="004B6020" w:rsidP="00994E33">
            <w:pPr>
              <w:spacing w:after="0"/>
              <w:rPr>
                <w:highlight w:val="white"/>
              </w:rPr>
            </w:pPr>
            <w:r>
              <w:rPr>
                <w:highlight w:val="white"/>
              </w:rPr>
              <w:t>Int, int</w:t>
            </w:r>
          </w:p>
        </w:tc>
      </w:tr>
      <w:tr w:rsidR="004B6020" w:rsidRPr="009E7EBF" w14:paraId="4051039D" w14:textId="77777777" w:rsidTr="00994E33">
        <w:tc>
          <w:tcPr>
            <w:tcW w:w="2263" w:type="dxa"/>
          </w:tcPr>
          <w:p w14:paraId="09426487" w14:textId="77777777" w:rsidR="004B6020" w:rsidRPr="009E7EBF" w:rsidRDefault="004B6020" w:rsidP="00994E33">
            <w:pPr>
              <w:spacing w:after="0"/>
              <w:rPr>
                <w:highlight w:val="white"/>
              </w:rPr>
            </w:pPr>
            <w:r w:rsidRPr="009E7EBF">
              <w:rPr>
                <w:highlight w:val="white"/>
              </w:rPr>
              <w:t>Returværdi:</w:t>
            </w:r>
          </w:p>
        </w:tc>
        <w:tc>
          <w:tcPr>
            <w:tcW w:w="7365" w:type="dxa"/>
          </w:tcPr>
          <w:p w14:paraId="53174F7B" w14:textId="77777777" w:rsidR="004B6020" w:rsidRPr="009E7EBF" w:rsidRDefault="004B6020" w:rsidP="00994E33">
            <w:pPr>
              <w:spacing w:after="0"/>
              <w:rPr>
                <w:highlight w:val="white"/>
              </w:rPr>
            </w:pPr>
            <w:r w:rsidRPr="009E7EBF">
              <w:t>Ingen.</w:t>
            </w:r>
          </w:p>
        </w:tc>
      </w:tr>
      <w:tr w:rsidR="004B6020" w:rsidRPr="00CB352E" w14:paraId="57E6AB31" w14:textId="77777777" w:rsidTr="00994E33">
        <w:tc>
          <w:tcPr>
            <w:tcW w:w="2263" w:type="dxa"/>
          </w:tcPr>
          <w:p w14:paraId="7F048761" w14:textId="77777777" w:rsidR="004B6020" w:rsidRPr="009E7EBF" w:rsidRDefault="004B6020" w:rsidP="00994E33">
            <w:pPr>
              <w:spacing w:after="0"/>
              <w:rPr>
                <w:highlight w:val="white"/>
              </w:rPr>
            </w:pPr>
            <w:r w:rsidRPr="009E7EBF">
              <w:rPr>
                <w:highlight w:val="white"/>
              </w:rPr>
              <w:t>Beskrivelse:</w:t>
            </w:r>
          </w:p>
        </w:tc>
        <w:tc>
          <w:tcPr>
            <w:tcW w:w="7365" w:type="dxa"/>
          </w:tcPr>
          <w:p w14:paraId="6BCAA346" w14:textId="77777777" w:rsidR="004B6020" w:rsidRPr="00CB352E" w:rsidRDefault="004B6020" w:rsidP="00994E33">
            <w:pPr>
              <w:spacing w:after="0"/>
              <w:rPr>
                <w:highlight w:val="white"/>
              </w:rPr>
            </w:pPr>
            <w:r>
              <w:rPr>
                <w:highlight w:val="white"/>
              </w:rPr>
              <w:t>Funktionen sætter hvilken cell som er valgt i tabellen</w:t>
            </w:r>
          </w:p>
        </w:tc>
      </w:tr>
    </w:tbl>
    <w:p w14:paraId="47424CE5" w14:textId="77777777" w:rsidR="004B6020" w:rsidRDefault="004B6020" w:rsidP="004B6020"/>
    <w:p w14:paraId="57FC32BC" w14:textId="77777777" w:rsidR="004B6020" w:rsidRDefault="004B6020" w:rsidP="004B6020">
      <w:pPr>
        <w:pStyle w:val="Heading4"/>
      </w:pPr>
      <w:r>
        <w:t>EditOldEntry</w:t>
      </w:r>
    </w:p>
    <w:tbl>
      <w:tblPr>
        <w:tblStyle w:val="TableGrid"/>
        <w:tblW w:w="0" w:type="auto"/>
        <w:tblLook w:val="04A0" w:firstRow="1" w:lastRow="0" w:firstColumn="1" w:lastColumn="0" w:noHBand="0" w:noVBand="1"/>
      </w:tblPr>
      <w:tblGrid>
        <w:gridCol w:w="2263"/>
        <w:gridCol w:w="7365"/>
      </w:tblGrid>
      <w:tr w:rsidR="004B6020" w:rsidRPr="00717072" w14:paraId="1974112B" w14:textId="77777777" w:rsidTr="00994E33">
        <w:tc>
          <w:tcPr>
            <w:tcW w:w="2263" w:type="dxa"/>
          </w:tcPr>
          <w:p w14:paraId="49967426" w14:textId="77777777" w:rsidR="004B6020" w:rsidRPr="009E7EBF" w:rsidRDefault="004B6020" w:rsidP="00994E33">
            <w:pPr>
              <w:spacing w:after="0"/>
              <w:rPr>
                <w:highlight w:val="white"/>
              </w:rPr>
            </w:pPr>
            <w:r w:rsidRPr="009E7EBF">
              <w:rPr>
                <w:highlight w:val="white"/>
              </w:rPr>
              <w:t>Funktion:</w:t>
            </w:r>
          </w:p>
        </w:tc>
        <w:tc>
          <w:tcPr>
            <w:tcW w:w="7365" w:type="dxa"/>
          </w:tcPr>
          <w:p w14:paraId="2BF2B770" w14:textId="77777777" w:rsidR="004B6020" w:rsidRPr="00EB5550" w:rsidRDefault="004B6020" w:rsidP="00994E33">
            <w:pPr>
              <w:spacing w:after="0"/>
              <w:rPr>
                <w:highlight w:val="white"/>
                <w:lang w:val="en-US"/>
              </w:rPr>
            </w:pPr>
            <w:r>
              <w:rPr>
                <w:lang w:val="en-US"/>
              </w:rPr>
              <w:t>EditOldEntry</w:t>
            </w:r>
            <w:r w:rsidRPr="00EB5550">
              <w:rPr>
                <w:lang w:val="en-US"/>
              </w:rPr>
              <w:t>(QStackedWidget *parent, UnitRegister&amp; regRef, CommInterface&amp; commRef)</w:t>
            </w:r>
          </w:p>
        </w:tc>
      </w:tr>
      <w:tr w:rsidR="004B6020" w:rsidRPr="00717072" w14:paraId="169895C9" w14:textId="77777777" w:rsidTr="00994E33">
        <w:tc>
          <w:tcPr>
            <w:tcW w:w="2263" w:type="dxa"/>
          </w:tcPr>
          <w:p w14:paraId="14C34B0E" w14:textId="77777777" w:rsidR="004B6020" w:rsidRPr="009E7EBF" w:rsidRDefault="004B6020" w:rsidP="00994E33">
            <w:pPr>
              <w:spacing w:after="0"/>
              <w:rPr>
                <w:highlight w:val="white"/>
              </w:rPr>
            </w:pPr>
            <w:r w:rsidRPr="009E7EBF">
              <w:rPr>
                <w:highlight w:val="white"/>
              </w:rPr>
              <w:t>Parametre:</w:t>
            </w:r>
          </w:p>
        </w:tc>
        <w:tc>
          <w:tcPr>
            <w:tcW w:w="7365" w:type="dxa"/>
          </w:tcPr>
          <w:p w14:paraId="232326EA"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16EAC106" w14:textId="77777777" w:rsidTr="00994E33">
        <w:tc>
          <w:tcPr>
            <w:tcW w:w="2263" w:type="dxa"/>
          </w:tcPr>
          <w:p w14:paraId="76B6EB06" w14:textId="77777777" w:rsidR="004B6020" w:rsidRPr="009E7EBF" w:rsidRDefault="004B6020" w:rsidP="00994E33">
            <w:pPr>
              <w:spacing w:after="0"/>
              <w:rPr>
                <w:highlight w:val="white"/>
              </w:rPr>
            </w:pPr>
            <w:r w:rsidRPr="009E7EBF">
              <w:rPr>
                <w:highlight w:val="white"/>
              </w:rPr>
              <w:t>Returværdi:</w:t>
            </w:r>
          </w:p>
        </w:tc>
        <w:tc>
          <w:tcPr>
            <w:tcW w:w="7365" w:type="dxa"/>
          </w:tcPr>
          <w:p w14:paraId="62634F6C" w14:textId="77777777" w:rsidR="004B6020" w:rsidRPr="009E7EBF" w:rsidRDefault="004B6020" w:rsidP="00994E33">
            <w:pPr>
              <w:spacing w:after="0"/>
              <w:rPr>
                <w:highlight w:val="white"/>
              </w:rPr>
            </w:pPr>
            <w:r w:rsidRPr="009E7EBF">
              <w:t>Ingen.</w:t>
            </w:r>
          </w:p>
        </w:tc>
      </w:tr>
      <w:tr w:rsidR="004B6020" w:rsidRPr="00CB352E" w14:paraId="6D076D5A" w14:textId="77777777" w:rsidTr="00994E33">
        <w:tc>
          <w:tcPr>
            <w:tcW w:w="2263" w:type="dxa"/>
          </w:tcPr>
          <w:p w14:paraId="46FBAE0A" w14:textId="77777777" w:rsidR="004B6020" w:rsidRPr="009E7EBF" w:rsidRDefault="004B6020" w:rsidP="00994E33">
            <w:pPr>
              <w:spacing w:after="0"/>
              <w:rPr>
                <w:highlight w:val="white"/>
              </w:rPr>
            </w:pPr>
            <w:r w:rsidRPr="009E7EBF">
              <w:rPr>
                <w:highlight w:val="white"/>
              </w:rPr>
              <w:t>Beskrivelse:</w:t>
            </w:r>
          </w:p>
        </w:tc>
        <w:tc>
          <w:tcPr>
            <w:tcW w:w="7365" w:type="dxa"/>
          </w:tcPr>
          <w:p w14:paraId="40508B93" w14:textId="77777777" w:rsidR="004B6020" w:rsidRPr="00CB352E" w:rsidRDefault="004B6020" w:rsidP="00994E33">
            <w:pPr>
              <w:spacing w:after="0"/>
              <w:rPr>
                <w:highlight w:val="white"/>
              </w:rPr>
            </w:pPr>
            <w:r>
              <w:rPr>
                <w:highlight w:val="white"/>
              </w:rPr>
              <w:t xml:space="preserve">Constructor </w:t>
            </w:r>
          </w:p>
        </w:tc>
      </w:tr>
    </w:tbl>
    <w:p w14:paraId="50FB0590" w14:textId="77777777" w:rsidR="004B6020" w:rsidRPr="00717072"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080C76C9" w14:textId="77777777" w:rsidTr="00994E33">
        <w:tc>
          <w:tcPr>
            <w:tcW w:w="2263" w:type="dxa"/>
          </w:tcPr>
          <w:p w14:paraId="4911467F" w14:textId="77777777" w:rsidR="004B6020" w:rsidRPr="009E7EBF" w:rsidRDefault="004B6020" w:rsidP="00994E33">
            <w:pPr>
              <w:spacing w:after="0"/>
              <w:rPr>
                <w:highlight w:val="white"/>
              </w:rPr>
            </w:pPr>
            <w:r w:rsidRPr="009E7EBF">
              <w:rPr>
                <w:highlight w:val="white"/>
              </w:rPr>
              <w:t>Funktion:</w:t>
            </w:r>
          </w:p>
        </w:tc>
        <w:tc>
          <w:tcPr>
            <w:tcW w:w="7365" w:type="dxa"/>
          </w:tcPr>
          <w:p w14:paraId="36CA402B"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375BACF1" w14:textId="77777777" w:rsidTr="00994E33">
        <w:tc>
          <w:tcPr>
            <w:tcW w:w="2263" w:type="dxa"/>
          </w:tcPr>
          <w:p w14:paraId="6135A33B" w14:textId="77777777" w:rsidR="004B6020" w:rsidRPr="009E7EBF" w:rsidRDefault="004B6020" w:rsidP="00994E33">
            <w:pPr>
              <w:spacing w:after="0"/>
              <w:rPr>
                <w:highlight w:val="white"/>
              </w:rPr>
            </w:pPr>
            <w:r w:rsidRPr="009E7EBF">
              <w:rPr>
                <w:highlight w:val="white"/>
              </w:rPr>
              <w:t>Parametre:</w:t>
            </w:r>
          </w:p>
        </w:tc>
        <w:tc>
          <w:tcPr>
            <w:tcW w:w="7365" w:type="dxa"/>
          </w:tcPr>
          <w:p w14:paraId="61C400B3" w14:textId="77777777" w:rsidR="004B6020" w:rsidRPr="009E7EBF" w:rsidRDefault="004B6020" w:rsidP="00994E33">
            <w:pPr>
              <w:spacing w:after="0"/>
              <w:rPr>
                <w:highlight w:val="white"/>
              </w:rPr>
            </w:pPr>
            <w:r>
              <w:rPr>
                <w:highlight w:val="white"/>
              </w:rPr>
              <w:t>Pointer til tabellen</w:t>
            </w:r>
          </w:p>
        </w:tc>
      </w:tr>
      <w:tr w:rsidR="004B6020" w:rsidRPr="009E7EBF" w14:paraId="704B5C23" w14:textId="77777777" w:rsidTr="00994E33">
        <w:tc>
          <w:tcPr>
            <w:tcW w:w="2263" w:type="dxa"/>
          </w:tcPr>
          <w:p w14:paraId="53067231" w14:textId="77777777" w:rsidR="004B6020" w:rsidRPr="009E7EBF" w:rsidRDefault="004B6020" w:rsidP="00994E33">
            <w:pPr>
              <w:spacing w:after="0"/>
              <w:rPr>
                <w:highlight w:val="white"/>
              </w:rPr>
            </w:pPr>
            <w:r w:rsidRPr="009E7EBF">
              <w:rPr>
                <w:highlight w:val="white"/>
              </w:rPr>
              <w:t>Returværdi:</w:t>
            </w:r>
          </w:p>
        </w:tc>
        <w:tc>
          <w:tcPr>
            <w:tcW w:w="7365" w:type="dxa"/>
          </w:tcPr>
          <w:p w14:paraId="39579712" w14:textId="77777777" w:rsidR="004B6020" w:rsidRPr="009E7EBF" w:rsidRDefault="004B6020" w:rsidP="00994E33">
            <w:pPr>
              <w:spacing w:after="0"/>
              <w:rPr>
                <w:highlight w:val="white"/>
              </w:rPr>
            </w:pPr>
            <w:r w:rsidRPr="009E7EBF">
              <w:t>Ingen.</w:t>
            </w:r>
          </w:p>
        </w:tc>
      </w:tr>
      <w:tr w:rsidR="004B6020" w:rsidRPr="009E7EBF" w14:paraId="42A60A14" w14:textId="77777777" w:rsidTr="00994E33">
        <w:tc>
          <w:tcPr>
            <w:tcW w:w="2263" w:type="dxa"/>
          </w:tcPr>
          <w:p w14:paraId="161A9950" w14:textId="77777777" w:rsidR="004B6020" w:rsidRPr="009E7EBF" w:rsidRDefault="004B6020" w:rsidP="00994E33">
            <w:pPr>
              <w:spacing w:after="0"/>
              <w:rPr>
                <w:highlight w:val="white"/>
              </w:rPr>
            </w:pPr>
            <w:r w:rsidRPr="009E7EBF">
              <w:rPr>
                <w:highlight w:val="white"/>
              </w:rPr>
              <w:t>Beskrivelse:</w:t>
            </w:r>
          </w:p>
        </w:tc>
        <w:tc>
          <w:tcPr>
            <w:tcW w:w="7365" w:type="dxa"/>
          </w:tcPr>
          <w:p w14:paraId="15784970"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DD8A89" w14:textId="02B95509" w:rsidR="00994E33" w:rsidRDefault="00994E33" w:rsidP="004B6020">
      <w:pPr>
        <w:spacing w:after="0"/>
      </w:pPr>
    </w:p>
    <w:p w14:paraId="1AFFE25C"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15FAFAC2" w14:textId="77777777" w:rsidTr="00994E33">
        <w:tc>
          <w:tcPr>
            <w:tcW w:w="2263" w:type="dxa"/>
          </w:tcPr>
          <w:p w14:paraId="4A6B598D"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135744E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3A35C1C8" w14:textId="77777777" w:rsidTr="00994E33">
        <w:tc>
          <w:tcPr>
            <w:tcW w:w="2263" w:type="dxa"/>
          </w:tcPr>
          <w:p w14:paraId="587297BA" w14:textId="77777777" w:rsidR="004B6020" w:rsidRPr="009E7EBF" w:rsidRDefault="004B6020" w:rsidP="00994E33">
            <w:pPr>
              <w:spacing w:after="0"/>
              <w:rPr>
                <w:highlight w:val="white"/>
              </w:rPr>
            </w:pPr>
            <w:r w:rsidRPr="009E7EBF">
              <w:rPr>
                <w:highlight w:val="white"/>
              </w:rPr>
              <w:t>Parametre:</w:t>
            </w:r>
          </w:p>
        </w:tc>
        <w:tc>
          <w:tcPr>
            <w:tcW w:w="7365" w:type="dxa"/>
          </w:tcPr>
          <w:p w14:paraId="3F339DB3" w14:textId="77777777" w:rsidR="004B6020" w:rsidRPr="009E7EBF" w:rsidRDefault="004B6020" w:rsidP="00994E33">
            <w:pPr>
              <w:spacing w:after="0"/>
              <w:rPr>
                <w:highlight w:val="white"/>
              </w:rPr>
            </w:pPr>
            <w:r>
              <w:rPr>
                <w:highlight w:val="white"/>
              </w:rPr>
              <w:t>Ingen</w:t>
            </w:r>
          </w:p>
        </w:tc>
      </w:tr>
      <w:tr w:rsidR="004B6020" w:rsidRPr="009E7EBF" w14:paraId="49AF092D" w14:textId="77777777" w:rsidTr="00994E33">
        <w:tc>
          <w:tcPr>
            <w:tcW w:w="2263" w:type="dxa"/>
          </w:tcPr>
          <w:p w14:paraId="3B57E2C2" w14:textId="77777777" w:rsidR="004B6020" w:rsidRPr="009E7EBF" w:rsidRDefault="004B6020" w:rsidP="00994E33">
            <w:pPr>
              <w:spacing w:after="0"/>
              <w:rPr>
                <w:highlight w:val="white"/>
              </w:rPr>
            </w:pPr>
            <w:r w:rsidRPr="009E7EBF">
              <w:rPr>
                <w:highlight w:val="white"/>
              </w:rPr>
              <w:t>Returværdi:</w:t>
            </w:r>
          </w:p>
        </w:tc>
        <w:tc>
          <w:tcPr>
            <w:tcW w:w="7365" w:type="dxa"/>
          </w:tcPr>
          <w:p w14:paraId="35A302CB" w14:textId="77777777" w:rsidR="004B6020" w:rsidRPr="009E7EBF" w:rsidRDefault="004B6020" w:rsidP="00994E33">
            <w:pPr>
              <w:spacing w:after="0"/>
              <w:rPr>
                <w:highlight w:val="white"/>
              </w:rPr>
            </w:pPr>
            <w:r w:rsidRPr="009E7EBF">
              <w:t>Ingen.</w:t>
            </w:r>
          </w:p>
        </w:tc>
      </w:tr>
      <w:tr w:rsidR="004B6020" w:rsidRPr="00CB352E" w14:paraId="550F837C" w14:textId="77777777" w:rsidTr="00994E33">
        <w:tc>
          <w:tcPr>
            <w:tcW w:w="2263" w:type="dxa"/>
          </w:tcPr>
          <w:p w14:paraId="5AFFDE9C" w14:textId="77777777" w:rsidR="004B6020" w:rsidRPr="009E7EBF" w:rsidRDefault="004B6020" w:rsidP="00994E33">
            <w:pPr>
              <w:spacing w:after="0"/>
              <w:rPr>
                <w:highlight w:val="white"/>
              </w:rPr>
            </w:pPr>
            <w:r w:rsidRPr="009E7EBF">
              <w:rPr>
                <w:highlight w:val="white"/>
              </w:rPr>
              <w:t>Beskrivelse:</w:t>
            </w:r>
          </w:p>
        </w:tc>
        <w:tc>
          <w:tcPr>
            <w:tcW w:w="7365" w:type="dxa"/>
          </w:tcPr>
          <w:p w14:paraId="250BE9A7"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4F340164"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3F00E4DE" w14:textId="77777777" w:rsidTr="00994E33">
        <w:tc>
          <w:tcPr>
            <w:tcW w:w="2263" w:type="dxa"/>
          </w:tcPr>
          <w:p w14:paraId="19262EE6" w14:textId="77777777" w:rsidR="004B6020" w:rsidRPr="009E7EBF" w:rsidRDefault="004B6020" w:rsidP="00994E33">
            <w:pPr>
              <w:spacing w:after="0"/>
              <w:rPr>
                <w:highlight w:val="white"/>
              </w:rPr>
            </w:pPr>
            <w:r w:rsidRPr="009E7EBF">
              <w:rPr>
                <w:highlight w:val="white"/>
              </w:rPr>
              <w:t>Funktion:</w:t>
            </w:r>
          </w:p>
        </w:tc>
        <w:tc>
          <w:tcPr>
            <w:tcW w:w="7365" w:type="dxa"/>
          </w:tcPr>
          <w:p w14:paraId="68E1F1AA"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46C20225" w14:textId="77777777" w:rsidTr="00994E33">
        <w:tc>
          <w:tcPr>
            <w:tcW w:w="2263" w:type="dxa"/>
          </w:tcPr>
          <w:p w14:paraId="2058F7E2" w14:textId="77777777" w:rsidR="004B6020" w:rsidRPr="009E7EBF" w:rsidRDefault="004B6020" w:rsidP="00994E33">
            <w:pPr>
              <w:spacing w:after="0"/>
              <w:rPr>
                <w:highlight w:val="white"/>
              </w:rPr>
            </w:pPr>
            <w:r w:rsidRPr="009E7EBF">
              <w:rPr>
                <w:highlight w:val="white"/>
              </w:rPr>
              <w:t>Parametre:</w:t>
            </w:r>
          </w:p>
        </w:tc>
        <w:tc>
          <w:tcPr>
            <w:tcW w:w="7365" w:type="dxa"/>
          </w:tcPr>
          <w:p w14:paraId="102A6DC6" w14:textId="77777777" w:rsidR="004B6020" w:rsidRPr="009E7EBF" w:rsidRDefault="004B6020" w:rsidP="00994E33">
            <w:pPr>
              <w:spacing w:after="0"/>
              <w:rPr>
                <w:highlight w:val="white"/>
              </w:rPr>
            </w:pPr>
            <w:r>
              <w:rPr>
                <w:highlight w:val="white"/>
              </w:rPr>
              <w:t>Int</w:t>
            </w:r>
          </w:p>
        </w:tc>
      </w:tr>
      <w:tr w:rsidR="004B6020" w:rsidRPr="009E7EBF" w14:paraId="0C810FFF" w14:textId="77777777" w:rsidTr="00994E33">
        <w:tc>
          <w:tcPr>
            <w:tcW w:w="2263" w:type="dxa"/>
          </w:tcPr>
          <w:p w14:paraId="1BD92EA5" w14:textId="77777777" w:rsidR="004B6020" w:rsidRPr="009E7EBF" w:rsidRDefault="004B6020" w:rsidP="00994E33">
            <w:pPr>
              <w:spacing w:after="0"/>
              <w:rPr>
                <w:highlight w:val="white"/>
              </w:rPr>
            </w:pPr>
            <w:r w:rsidRPr="009E7EBF">
              <w:rPr>
                <w:highlight w:val="white"/>
              </w:rPr>
              <w:t>Returværdi:</w:t>
            </w:r>
          </w:p>
        </w:tc>
        <w:tc>
          <w:tcPr>
            <w:tcW w:w="7365" w:type="dxa"/>
          </w:tcPr>
          <w:p w14:paraId="75DF2450" w14:textId="77777777" w:rsidR="004B6020" w:rsidRPr="009E7EBF" w:rsidRDefault="004B6020" w:rsidP="00994E33">
            <w:pPr>
              <w:spacing w:after="0"/>
              <w:rPr>
                <w:highlight w:val="white"/>
              </w:rPr>
            </w:pPr>
            <w:r w:rsidRPr="009E7EBF">
              <w:t>Ingen.</w:t>
            </w:r>
          </w:p>
        </w:tc>
      </w:tr>
      <w:tr w:rsidR="004B6020" w:rsidRPr="00CB352E" w14:paraId="79B73242" w14:textId="77777777" w:rsidTr="00994E33">
        <w:tc>
          <w:tcPr>
            <w:tcW w:w="2263" w:type="dxa"/>
          </w:tcPr>
          <w:p w14:paraId="4E4F51B9" w14:textId="77777777" w:rsidR="004B6020" w:rsidRPr="009E7EBF" w:rsidRDefault="004B6020" w:rsidP="00994E33">
            <w:pPr>
              <w:spacing w:after="0"/>
              <w:rPr>
                <w:highlight w:val="white"/>
              </w:rPr>
            </w:pPr>
            <w:r w:rsidRPr="009E7EBF">
              <w:rPr>
                <w:highlight w:val="white"/>
              </w:rPr>
              <w:t>Beskrivelse:</w:t>
            </w:r>
          </w:p>
        </w:tc>
        <w:tc>
          <w:tcPr>
            <w:tcW w:w="7365" w:type="dxa"/>
          </w:tcPr>
          <w:p w14:paraId="53FF06DD"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0410165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34F998C0" w14:textId="77777777" w:rsidTr="00994E33">
        <w:tc>
          <w:tcPr>
            <w:tcW w:w="2263" w:type="dxa"/>
          </w:tcPr>
          <w:p w14:paraId="78361E48" w14:textId="77777777" w:rsidR="004B6020" w:rsidRPr="009E7EBF" w:rsidRDefault="004B6020" w:rsidP="00994E33">
            <w:pPr>
              <w:spacing w:after="0"/>
              <w:rPr>
                <w:highlight w:val="white"/>
              </w:rPr>
            </w:pPr>
            <w:r w:rsidRPr="009E7EBF">
              <w:rPr>
                <w:highlight w:val="white"/>
              </w:rPr>
              <w:t>Funktion:</w:t>
            </w:r>
          </w:p>
        </w:tc>
        <w:tc>
          <w:tcPr>
            <w:tcW w:w="7365" w:type="dxa"/>
          </w:tcPr>
          <w:p w14:paraId="4F34BB13" w14:textId="77777777" w:rsidR="004B6020" w:rsidRPr="000567CB" w:rsidRDefault="004B6020" w:rsidP="00994E33">
            <w:pPr>
              <w:spacing w:after="0"/>
              <w:rPr>
                <w:highlight w:val="white"/>
                <w:lang w:val="en-US"/>
              </w:rPr>
            </w:pPr>
            <w:r>
              <w:rPr>
                <w:highlight w:val="white"/>
                <w:lang w:val="en-US"/>
              </w:rPr>
              <w:t>Void on_EditEntryTable_cellClicked(int row,int column)</w:t>
            </w:r>
          </w:p>
        </w:tc>
      </w:tr>
      <w:tr w:rsidR="004B6020" w:rsidRPr="009E7EBF" w14:paraId="113E3BFB" w14:textId="77777777" w:rsidTr="00994E33">
        <w:tc>
          <w:tcPr>
            <w:tcW w:w="2263" w:type="dxa"/>
          </w:tcPr>
          <w:p w14:paraId="6665D736" w14:textId="77777777" w:rsidR="004B6020" w:rsidRPr="009E7EBF" w:rsidRDefault="004B6020" w:rsidP="00994E33">
            <w:pPr>
              <w:spacing w:after="0"/>
              <w:rPr>
                <w:highlight w:val="white"/>
              </w:rPr>
            </w:pPr>
            <w:r w:rsidRPr="009E7EBF">
              <w:rPr>
                <w:highlight w:val="white"/>
              </w:rPr>
              <w:t>Parametre:</w:t>
            </w:r>
          </w:p>
        </w:tc>
        <w:tc>
          <w:tcPr>
            <w:tcW w:w="7365" w:type="dxa"/>
          </w:tcPr>
          <w:p w14:paraId="6BFE2E2C" w14:textId="77777777" w:rsidR="004B6020" w:rsidRPr="009E7EBF" w:rsidRDefault="004B6020" w:rsidP="00994E33">
            <w:pPr>
              <w:spacing w:after="0"/>
              <w:rPr>
                <w:highlight w:val="white"/>
              </w:rPr>
            </w:pPr>
            <w:r>
              <w:rPr>
                <w:highlight w:val="white"/>
              </w:rPr>
              <w:t>Int row, int column</w:t>
            </w:r>
          </w:p>
        </w:tc>
      </w:tr>
      <w:tr w:rsidR="004B6020" w:rsidRPr="009E7EBF" w14:paraId="699A2143" w14:textId="77777777" w:rsidTr="00994E33">
        <w:tc>
          <w:tcPr>
            <w:tcW w:w="2263" w:type="dxa"/>
          </w:tcPr>
          <w:p w14:paraId="1B8FD88A" w14:textId="77777777" w:rsidR="004B6020" w:rsidRPr="009E7EBF" w:rsidRDefault="004B6020" w:rsidP="00994E33">
            <w:pPr>
              <w:spacing w:after="0"/>
              <w:rPr>
                <w:highlight w:val="white"/>
              </w:rPr>
            </w:pPr>
            <w:r w:rsidRPr="009E7EBF">
              <w:rPr>
                <w:highlight w:val="white"/>
              </w:rPr>
              <w:t>Returværdi:</w:t>
            </w:r>
          </w:p>
        </w:tc>
        <w:tc>
          <w:tcPr>
            <w:tcW w:w="7365" w:type="dxa"/>
          </w:tcPr>
          <w:p w14:paraId="7872DD21" w14:textId="77777777" w:rsidR="004B6020" w:rsidRPr="009E7EBF" w:rsidRDefault="004B6020" w:rsidP="00994E33">
            <w:pPr>
              <w:spacing w:after="0"/>
              <w:rPr>
                <w:highlight w:val="white"/>
              </w:rPr>
            </w:pPr>
            <w:r w:rsidRPr="009E7EBF">
              <w:t>Ingen.</w:t>
            </w:r>
          </w:p>
        </w:tc>
      </w:tr>
      <w:tr w:rsidR="004B6020" w:rsidRPr="00CB352E" w14:paraId="72F3AF4A" w14:textId="77777777" w:rsidTr="00994E33">
        <w:tc>
          <w:tcPr>
            <w:tcW w:w="2263" w:type="dxa"/>
          </w:tcPr>
          <w:p w14:paraId="58FB054B" w14:textId="77777777" w:rsidR="004B6020" w:rsidRPr="009E7EBF" w:rsidRDefault="004B6020" w:rsidP="00994E33">
            <w:pPr>
              <w:spacing w:after="0"/>
              <w:rPr>
                <w:highlight w:val="white"/>
              </w:rPr>
            </w:pPr>
            <w:r w:rsidRPr="009E7EBF">
              <w:rPr>
                <w:highlight w:val="white"/>
              </w:rPr>
              <w:t>Beskrivelse:</w:t>
            </w:r>
          </w:p>
        </w:tc>
        <w:tc>
          <w:tcPr>
            <w:tcW w:w="7365" w:type="dxa"/>
          </w:tcPr>
          <w:p w14:paraId="3106F50D" w14:textId="77777777" w:rsidR="004B6020" w:rsidRPr="00CB352E" w:rsidRDefault="004B6020" w:rsidP="00994E33">
            <w:pPr>
              <w:spacing w:after="0"/>
              <w:rPr>
                <w:highlight w:val="white"/>
              </w:rPr>
            </w:pPr>
            <w:r>
              <w:rPr>
                <w:highlight w:val="white"/>
              </w:rPr>
              <w:t>Funktionen sætter hvilken celle som er valgt i tabellen</w:t>
            </w:r>
          </w:p>
        </w:tc>
      </w:tr>
    </w:tbl>
    <w:p w14:paraId="0998933C"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1CD03F7" w14:textId="77777777" w:rsidTr="00994E33">
        <w:tc>
          <w:tcPr>
            <w:tcW w:w="2263" w:type="dxa"/>
          </w:tcPr>
          <w:p w14:paraId="3D552742" w14:textId="77777777" w:rsidR="004B6020" w:rsidRPr="009E7EBF" w:rsidRDefault="004B6020" w:rsidP="00994E33">
            <w:pPr>
              <w:spacing w:after="0"/>
              <w:rPr>
                <w:highlight w:val="white"/>
              </w:rPr>
            </w:pPr>
            <w:r w:rsidRPr="009E7EBF">
              <w:rPr>
                <w:highlight w:val="white"/>
              </w:rPr>
              <w:t>Funktion:</w:t>
            </w:r>
          </w:p>
        </w:tc>
        <w:tc>
          <w:tcPr>
            <w:tcW w:w="7365" w:type="dxa"/>
          </w:tcPr>
          <w:p w14:paraId="06CFED3D"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786F1B18" w14:textId="77777777" w:rsidTr="00994E33">
        <w:tc>
          <w:tcPr>
            <w:tcW w:w="2263" w:type="dxa"/>
          </w:tcPr>
          <w:p w14:paraId="611E0D85" w14:textId="77777777" w:rsidR="004B6020" w:rsidRPr="009E7EBF" w:rsidRDefault="004B6020" w:rsidP="00994E33">
            <w:pPr>
              <w:spacing w:after="0"/>
              <w:rPr>
                <w:highlight w:val="white"/>
              </w:rPr>
            </w:pPr>
            <w:r w:rsidRPr="009E7EBF">
              <w:rPr>
                <w:highlight w:val="white"/>
              </w:rPr>
              <w:t>Parametre:</w:t>
            </w:r>
          </w:p>
        </w:tc>
        <w:tc>
          <w:tcPr>
            <w:tcW w:w="7365" w:type="dxa"/>
          </w:tcPr>
          <w:p w14:paraId="58F98BA5" w14:textId="77777777" w:rsidR="004B6020" w:rsidRPr="009E7EBF" w:rsidRDefault="004B6020" w:rsidP="00994E33">
            <w:pPr>
              <w:spacing w:after="0"/>
              <w:rPr>
                <w:highlight w:val="white"/>
              </w:rPr>
            </w:pPr>
            <w:r>
              <w:rPr>
                <w:highlight w:val="white"/>
              </w:rPr>
              <w:t>Ingen</w:t>
            </w:r>
          </w:p>
        </w:tc>
      </w:tr>
      <w:tr w:rsidR="004B6020" w:rsidRPr="009E7EBF" w14:paraId="3FF67FE2" w14:textId="77777777" w:rsidTr="00994E33">
        <w:tc>
          <w:tcPr>
            <w:tcW w:w="2263" w:type="dxa"/>
          </w:tcPr>
          <w:p w14:paraId="596F65F9" w14:textId="77777777" w:rsidR="004B6020" w:rsidRPr="009E7EBF" w:rsidRDefault="004B6020" w:rsidP="00994E33">
            <w:pPr>
              <w:spacing w:after="0"/>
              <w:rPr>
                <w:highlight w:val="white"/>
              </w:rPr>
            </w:pPr>
            <w:r w:rsidRPr="009E7EBF">
              <w:rPr>
                <w:highlight w:val="white"/>
              </w:rPr>
              <w:t>Returværdi:</w:t>
            </w:r>
          </w:p>
        </w:tc>
        <w:tc>
          <w:tcPr>
            <w:tcW w:w="7365" w:type="dxa"/>
          </w:tcPr>
          <w:p w14:paraId="21A7DDD9" w14:textId="77777777" w:rsidR="004B6020" w:rsidRPr="009E7EBF" w:rsidRDefault="004B6020" w:rsidP="00994E33">
            <w:pPr>
              <w:spacing w:after="0"/>
              <w:rPr>
                <w:highlight w:val="white"/>
              </w:rPr>
            </w:pPr>
            <w:r w:rsidRPr="009E7EBF">
              <w:t>Ingen.</w:t>
            </w:r>
          </w:p>
        </w:tc>
      </w:tr>
      <w:tr w:rsidR="004B6020" w:rsidRPr="00CB352E" w14:paraId="34768671" w14:textId="77777777" w:rsidTr="00994E33">
        <w:tc>
          <w:tcPr>
            <w:tcW w:w="2263" w:type="dxa"/>
          </w:tcPr>
          <w:p w14:paraId="6E94E7D3" w14:textId="77777777" w:rsidR="004B6020" w:rsidRPr="009E7EBF" w:rsidRDefault="004B6020" w:rsidP="00994E33">
            <w:pPr>
              <w:spacing w:after="0"/>
              <w:rPr>
                <w:highlight w:val="white"/>
              </w:rPr>
            </w:pPr>
            <w:r w:rsidRPr="009E7EBF">
              <w:rPr>
                <w:highlight w:val="white"/>
              </w:rPr>
              <w:t>Beskrivelse:</w:t>
            </w:r>
          </w:p>
        </w:tc>
        <w:tc>
          <w:tcPr>
            <w:tcW w:w="7365" w:type="dxa"/>
          </w:tcPr>
          <w:p w14:paraId="618E8AFA" w14:textId="77777777" w:rsidR="004B6020" w:rsidRPr="00CB352E" w:rsidRDefault="004B6020" w:rsidP="00994E33">
            <w:pPr>
              <w:spacing w:after="0"/>
              <w:rPr>
                <w:highlight w:val="white"/>
              </w:rPr>
            </w:pPr>
            <w:r>
              <w:rPr>
                <w:highlight w:val="white"/>
              </w:rPr>
              <w:t>Funktionen afbryder redigering af eksisterende tidsplan</w:t>
            </w:r>
          </w:p>
        </w:tc>
      </w:tr>
    </w:tbl>
    <w:p w14:paraId="42106CED" w14:textId="77777777" w:rsidR="004B6020" w:rsidRDefault="004B6020" w:rsidP="00994E33">
      <w:pPr>
        <w:spacing w:after="0"/>
      </w:pPr>
    </w:p>
    <w:tbl>
      <w:tblPr>
        <w:tblStyle w:val="TableGrid"/>
        <w:tblW w:w="0" w:type="auto"/>
        <w:tblLook w:val="04A0" w:firstRow="1" w:lastRow="0" w:firstColumn="1" w:lastColumn="0" w:noHBand="0" w:noVBand="1"/>
      </w:tblPr>
      <w:tblGrid>
        <w:gridCol w:w="2263"/>
        <w:gridCol w:w="7365"/>
      </w:tblGrid>
      <w:tr w:rsidR="004B6020" w:rsidRPr="000567CB" w14:paraId="74A80315" w14:textId="77777777" w:rsidTr="00994E33">
        <w:tc>
          <w:tcPr>
            <w:tcW w:w="2263" w:type="dxa"/>
          </w:tcPr>
          <w:p w14:paraId="0B2F8BB4" w14:textId="77777777" w:rsidR="004B6020" w:rsidRPr="009E7EBF" w:rsidRDefault="004B6020" w:rsidP="00994E33">
            <w:pPr>
              <w:spacing w:after="0"/>
              <w:rPr>
                <w:highlight w:val="white"/>
              </w:rPr>
            </w:pPr>
            <w:r w:rsidRPr="009E7EBF">
              <w:rPr>
                <w:highlight w:val="white"/>
              </w:rPr>
              <w:t>Funktion:</w:t>
            </w:r>
          </w:p>
        </w:tc>
        <w:tc>
          <w:tcPr>
            <w:tcW w:w="7365" w:type="dxa"/>
          </w:tcPr>
          <w:p w14:paraId="3A0F366F" w14:textId="77777777" w:rsidR="004B6020" w:rsidRPr="000567CB" w:rsidRDefault="004B6020" w:rsidP="00994E33">
            <w:pPr>
              <w:spacing w:after="0"/>
              <w:rPr>
                <w:highlight w:val="white"/>
                <w:lang w:val="en-US"/>
              </w:rPr>
            </w:pPr>
            <w:r>
              <w:rPr>
                <w:highlight w:val="white"/>
                <w:lang w:val="en-US"/>
              </w:rPr>
              <w:t>Void on_saveEntry_clicked()</w:t>
            </w:r>
          </w:p>
        </w:tc>
      </w:tr>
      <w:tr w:rsidR="004B6020" w:rsidRPr="009E7EBF" w14:paraId="02B9CFCA" w14:textId="77777777" w:rsidTr="00994E33">
        <w:tc>
          <w:tcPr>
            <w:tcW w:w="2263" w:type="dxa"/>
          </w:tcPr>
          <w:p w14:paraId="6C8B36C2" w14:textId="77777777" w:rsidR="004B6020" w:rsidRPr="009E7EBF" w:rsidRDefault="004B6020" w:rsidP="00994E33">
            <w:pPr>
              <w:spacing w:after="0"/>
              <w:rPr>
                <w:highlight w:val="white"/>
              </w:rPr>
            </w:pPr>
            <w:r w:rsidRPr="009E7EBF">
              <w:rPr>
                <w:highlight w:val="white"/>
              </w:rPr>
              <w:t>Parametre:</w:t>
            </w:r>
          </w:p>
        </w:tc>
        <w:tc>
          <w:tcPr>
            <w:tcW w:w="7365" w:type="dxa"/>
          </w:tcPr>
          <w:p w14:paraId="33C0B3AD" w14:textId="77777777" w:rsidR="004B6020" w:rsidRPr="009E7EBF" w:rsidRDefault="004B6020" w:rsidP="00994E33">
            <w:pPr>
              <w:spacing w:after="0"/>
              <w:rPr>
                <w:highlight w:val="white"/>
              </w:rPr>
            </w:pPr>
            <w:r>
              <w:rPr>
                <w:highlight w:val="white"/>
              </w:rPr>
              <w:t>Ingen</w:t>
            </w:r>
          </w:p>
        </w:tc>
      </w:tr>
      <w:tr w:rsidR="004B6020" w:rsidRPr="009E7EBF" w14:paraId="30E89CB8" w14:textId="77777777" w:rsidTr="00994E33">
        <w:tc>
          <w:tcPr>
            <w:tcW w:w="2263" w:type="dxa"/>
          </w:tcPr>
          <w:p w14:paraId="2D6526FD" w14:textId="77777777" w:rsidR="004B6020" w:rsidRPr="009E7EBF" w:rsidRDefault="004B6020" w:rsidP="00994E33">
            <w:pPr>
              <w:spacing w:after="0"/>
              <w:rPr>
                <w:highlight w:val="white"/>
              </w:rPr>
            </w:pPr>
            <w:r w:rsidRPr="009E7EBF">
              <w:rPr>
                <w:highlight w:val="white"/>
              </w:rPr>
              <w:t>Returværdi:</w:t>
            </w:r>
          </w:p>
        </w:tc>
        <w:tc>
          <w:tcPr>
            <w:tcW w:w="7365" w:type="dxa"/>
          </w:tcPr>
          <w:p w14:paraId="1C959101" w14:textId="77777777" w:rsidR="004B6020" w:rsidRPr="009E7EBF" w:rsidRDefault="004B6020" w:rsidP="00994E33">
            <w:pPr>
              <w:spacing w:after="0"/>
              <w:rPr>
                <w:highlight w:val="white"/>
              </w:rPr>
            </w:pPr>
            <w:r w:rsidRPr="009E7EBF">
              <w:t>Ingen.</w:t>
            </w:r>
          </w:p>
        </w:tc>
      </w:tr>
      <w:tr w:rsidR="004B6020" w:rsidRPr="00CB352E" w14:paraId="6E505101" w14:textId="77777777" w:rsidTr="00994E33">
        <w:tc>
          <w:tcPr>
            <w:tcW w:w="2263" w:type="dxa"/>
          </w:tcPr>
          <w:p w14:paraId="66D11203" w14:textId="77777777" w:rsidR="004B6020" w:rsidRPr="009E7EBF" w:rsidRDefault="004B6020" w:rsidP="00994E33">
            <w:pPr>
              <w:spacing w:after="0"/>
              <w:rPr>
                <w:highlight w:val="white"/>
              </w:rPr>
            </w:pPr>
            <w:r w:rsidRPr="009E7EBF">
              <w:rPr>
                <w:highlight w:val="white"/>
              </w:rPr>
              <w:t>Beskrivelse:</w:t>
            </w:r>
          </w:p>
        </w:tc>
        <w:tc>
          <w:tcPr>
            <w:tcW w:w="7365" w:type="dxa"/>
          </w:tcPr>
          <w:p w14:paraId="7DACEEC1" w14:textId="77777777" w:rsidR="004B6020" w:rsidRPr="00CB352E" w:rsidRDefault="004B6020" w:rsidP="00994E33">
            <w:pPr>
              <w:spacing w:after="0"/>
              <w:rPr>
                <w:highlight w:val="white"/>
              </w:rPr>
            </w:pPr>
            <w:r>
              <w:rPr>
                <w:highlight w:val="white"/>
              </w:rPr>
              <w:t>Funktionen gemmer ændringer af eksisterende tidsplan</w:t>
            </w:r>
          </w:p>
        </w:tc>
      </w:tr>
    </w:tbl>
    <w:p w14:paraId="0ACC96F3" w14:textId="77777777" w:rsidR="004B6020" w:rsidRDefault="004B6020" w:rsidP="004B6020"/>
    <w:p w14:paraId="3616BD18" w14:textId="77777777" w:rsidR="004B6020" w:rsidRDefault="004B6020" w:rsidP="004B6020">
      <w:pPr>
        <w:pStyle w:val="Heading4"/>
      </w:pPr>
      <w:r>
        <w:t>RemoveEntry</w:t>
      </w:r>
    </w:p>
    <w:tbl>
      <w:tblPr>
        <w:tblStyle w:val="TableGrid"/>
        <w:tblW w:w="0" w:type="auto"/>
        <w:tblLook w:val="04A0" w:firstRow="1" w:lastRow="0" w:firstColumn="1" w:lastColumn="0" w:noHBand="0" w:noVBand="1"/>
      </w:tblPr>
      <w:tblGrid>
        <w:gridCol w:w="2263"/>
        <w:gridCol w:w="7365"/>
      </w:tblGrid>
      <w:tr w:rsidR="004B6020" w:rsidRPr="00717072" w14:paraId="000C7A5B" w14:textId="77777777" w:rsidTr="00994E33">
        <w:tc>
          <w:tcPr>
            <w:tcW w:w="2263" w:type="dxa"/>
          </w:tcPr>
          <w:p w14:paraId="094001F1" w14:textId="77777777" w:rsidR="004B6020" w:rsidRPr="009E7EBF" w:rsidRDefault="004B6020" w:rsidP="00994E33">
            <w:pPr>
              <w:spacing w:after="0"/>
              <w:rPr>
                <w:highlight w:val="white"/>
              </w:rPr>
            </w:pPr>
            <w:r w:rsidRPr="009E7EBF">
              <w:rPr>
                <w:highlight w:val="white"/>
              </w:rPr>
              <w:t>Funktion:</w:t>
            </w:r>
          </w:p>
        </w:tc>
        <w:tc>
          <w:tcPr>
            <w:tcW w:w="7365" w:type="dxa"/>
          </w:tcPr>
          <w:p w14:paraId="77973D02" w14:textId="77777777" w:rsidR="004B6020" w:rsidRPr="00EB5550" w:rsidRDefault="004B6020" w:rsidP="00994E33">
            <w:pPr>
              <w:spacing w:after="0"/>
              <w:rPr>
                <w:highlight w:val="white"/>
                <w:lang w:val="en-US"/>
              </w:rPr>
            </w:pPr>
            <w:r>
              <w:rPr>
                <w:lang w:val="en-US"/>
              </w:rPr>
              <w:t>RemoveEntry</w:t>
            </w:r>
            <w:r w:rsidRPr="00EB5550">
              <w:rPr>
                <w:lang w:val="en-US"/>
              </w:rPr>
              <w:t>(QStackedWidget *parent, UnitRegister&amp; regRef, CommInterface&amp; commRef)</w:t>
            </w:r>
          </w:p>
        </w:tc>
      </w:tr>
      <w:tr w:rsidR="004B6020" w:rsidRPr="00717072" w14:paraId="0CDAD6C9" w14:textId="77777777" w:rsidTr="00994E33">
        <w:tc>
          <w:tcPr>
            <w:tcW w:w="2263" w:type="dxa"/>
          </w:tcPr>
          <w:p w14:paraId="79BE95A6" w14:textId="77777777" w:rsidR="004B6020" w:rsidRPr="009E7EBF" w:rsidRDefault="004B6020" w:rsidP="00994E33">
            <w:pPr>
              <w:spacing w:after="0"/>
              <w:rPr>
                <w:highlight w:val="white"/>
              </w:rPr>
            </w:pPr>
            <w:r w:rsidRPr="009E7EBF">
              <w:rPr>
                <w:highlight w:val="white"/>
              </w:rPr>
              <w:t>Parametre:</w:t>
            </w:r>
          </w:p>
        </w:tc>
        <w:tc>
          <w:tcPr>
            <w:tcW w:w="7365" w:type="dxa"/>
          </w:tcPr>
          <w:p w14:paraId="1F800209"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6F060BA" w14:textId="77777777" w:rsidTr="00994E33">
        <w:tc>
          <w:tcPr>
            <w:tcW w:w="2263" w:type="dxa"/>
          </w:tcPr>
          <w:p w14:paraId="426E8362" w14:textId="77777777" w:rsidR="004B6020" w:rsidRPr="009E7EBF" w:rsidRDefault="004B6020" w:rsidP="00994E33">
            <w:pPr>
              <w:spacing w:after="0"/>
              <w:rPr>
                <w:highlight w:val="white"/>
              </w:rPr>
            </w:pPr>
            <w:r w:rsidRPr="009E7EBF">
              <w:rPr>
                <w:highlight w:val="white"/>
              </w:rPr>
              <w:t>Returværdi:</w:t>
            </w:r>
          </w:p>
        </w:tc>
        <w:tc>
          <w:tcPr>
            <w:tcW w:w="7365" w:type="dxa"/>
          </w:tcPr>
          <w:p w14:paraId="24B32071" w14:textId="77777777" w:rsidR="004B6020" w:rsidRPr="009E7EBF" w:rsidRDefault="004B6020" w:rsidP="00994E33">
            <w:pPr>
              <w:spacing w:after="0"/>
              <w:rPr>
                <w:highlight w:val="white"/>
              </w:rPr>
            </w:pPr>
            <w:r w:rsidRPr="009E7EBF">
              <w:t>Ingen.</w:t>
            </w:r>
          </w:p>
        </w:tc>
      </w:tr>
      <w:tr w:rsidR="004B6020" w:rsidRPr="00CB352E" w14:paraId="073F41F5" w14:textId="77777777" w:rsidTr="00994E33">
        <w:tc>
          <w:tcPr>
            <w:tcW w:w="2263" w:type="dxa"/>
          </w:tcPr>
          <w:p w14:paraId="4EBB7299" w14:textId="77777777" w:rsidR="004B6020" w:rsidRPr="009E7EBF" w:rsidRDefault="004B6020" w:rsidP="00994E33">
            <w:pPr>
              <w:spacing w:after="0"/>
              <w:rPr>
                <w:highlight w:val="white"/>
              </w:rPr>
            </w:pPr>
            <w:r w:rsidRPr="009E7EBF">
              <w:rPr>
                <w:highlight w:val="white"/>
              </w:rPr>
              <w:t>Beskrivelse:</w:t>
            </w:r>
          </w:p>
        </w:tc>
        <w:tc>
          <w:tcPr>
            <w:tcW w:w="7365" w:type="dxa"/>
          </w:tcPr>
          <w:p w14:paraId="082825D0" w14:textId="77777777" w:rsidR="004B6020" w:rsidRPr="00CB352E" w:rsidRDefault="004B6020" w:rsidP="00994E33">
            <w:pPr>
              <w:spacing w:after="0"/>
              <w:rPr>
                <w:highlight w:val="white"/>
              </w:rPr>
            </w:pPr>
            <w:r>
              <w:rPr>
                <w:highlight w:val="white"/>
              </w:rPr>
              <w:t xml:space="preserve">Constructor </w:t>
            </w:r>
          </w:p>
        </w:tc>
      </w:tr>
    </w:tbl>
    <w:p w14:paraId="20D1F99F"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1C5A837E" w14:textId="77777777" w:rsidTr="00994E33">
        <w:tc>
          <w:tcPr>
            <w:tcW w:w="2263" w:type="dxa"/>
          </w:tcPr>
          <w:p w14:paraId="32620348" w14:textId="77777777" w:rsidR="004B6020" w:rsidRPr="009E7EBF" w:rsidRDefault="004B6020" w:rsidP="00994E33">
            <w:pPr>
              <w:spacing w:after="0"/>
              <w:rPr>
                <w:highlight w:val="white"/>
              </w:rPr>
            </w:pPr>
            <w:r w:rsidRPr="009E7EBF">
              <w:rPr>
                <w:highlight w:val="white"/>
              </w:rPr>
              <w:t>Funktion:</w:t>
            </w:r>
          </w:p>
        </w:tc>
        <w:tc>
          <w:tcPr>
            <w:tcW w:w="7365" w:type="dxa"/>
          </w:tcPr>
          <w:p w14:paraId="7524B5AC"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9984092" w14:textId="77777777" w:rsidTr="00994E33">
        <w:tc>
          <w:tcPr>
            <w:tcW w:w="2263" w:type="dxa"/>
          </w:tcPr>
          <w:p w14:paraId="577343ED" w14:textId="77777777" w:rsidR="004B6020" w:rsidRPr="009E7EBF" w:rsidRDefault="004B6020" w:rsidP="00994E33">
            <w:pPr>
              <w:spacing w:after="0"/>
              <w:rPr>
                <w:highlight w:val="white"/>
              </w:rPr>
            </w:pPr>
            <w:r w:rsidRPr="009E7EBF">
              <w:rPr>
                <w:highlight w:val="white"/>
              </w:rPr>
              <w:t>Parametre:</w:t>
            </w:r>
          </w:p>
        </w:tc>
        <w:tc>
          <w:tcPr>
            <w:tcW w:w="7365" w:type="dxa"/>
          </w:tcPr>
          <w:p w14:paraId="7C01BC0D" w14:textId="77777777" w:rsidR="004B6020" w:rsidRPr="009E7EBF" w:rsidRDefault="004B6020" w:rsidP="00994E33">
            <w:pPr>
              <w:spacing w:after="0"/>
              <w:rPr>
                <w:highlight w:val="white"/>
              </w:rPr>
            </w:pPr>
            <w:r>
              <w:rPr>
                <w:highlight w:val="white"/>
              </w:rPr>
              <w:t>Pointer til tabellen</w:t>
            </w:r>
          </w:p>
        </w:tc>
      </w:tr>
      <w:tr w:rsidR="004B6020" w:rsidRPr="009E7EBF" w14:paraId="077BEC96" w14:textId="77777777" w:rsidTr="00994E33">
        <w:tc>
          <w:tcPr>
            <w:tcW w:w="2263" w:type="dxa"/>
          </w:tcPr>
          <w:p w14:paraId="10F21901" w14:textId="77777777" w:rsidR="004B6020" w:rsidRPr="009E7EBF" w:rsidRDefault="004B6020" w:rsidP="00994E33">
            <w:pPr>
              <w:spacing w:after="0"/>
              <w:rPr>
                <w:highlight w:val="white"/>
              </w:rPr>
            </w:pPr>
            <w:r w:rsidRPr="009E7EBF">
              <w:rPr>
                <w:highlight w:val="white"/>
              </w:rPr>
              <w:t>Returværdi:</w:t>
            </w:r>
          </w:p>
        </w:tc>
        <w:tc>
          <w:tcPr>
            <w:tcW w:w="7365" w:type="dxa"/>
          </w:tcPr>
          <w:p w14:paraId="32B5E76C" w14:textId="77777777" w:rsidR="004B6020" w:rsidRPr="009E7EBF" w:rsidRDefault="004B6020" w:rsidP="00994E33">
            <w:pPr>
              <w:spacing w:after="0"/>
              <w:rPr>
                <w:highlight w:val="white"/>
              </w:rPr>
            </w:pPr>
            <w:r w:rsidRPr="009E7EBF">
              <w:t>Ingen.</w:t>
            </w:r>
          </w:p>
        </w:tc>
      </w:tr>
      <w:tr w:rsidR="004B6020" w:rsidRPr="009E7EBF" w14:paraId="182183B3" w14:textId="77777777" w:rsidTr="00994E33">
        <w:tc>
          <w:tcPr>
            <w:tcW w:w="2263" w:type="dxa"/>
          </w:tcPr>
          <w:p w14:paraId="382FDB82" w14:textId="77777777" w:rsidR="004B6020" w:rsidRPr="009E7EBF" w:rsidRDefault="004B6020" w:rsidP="00994E33">
            <w:pPr>
              <w:spacing w:after="0"/>
              <w:rPr>
                <w:highlight w:val="white"/>
              </w:rPr>
            </w:pPr>
            <w:r w:rsidRPr="009E7EBF">
              <w:rPr>
                <w:highlight w:val="white"/>
              </w:rPr>
              <w:t>Beskrivelse:</w:t>
            </w:r>
          </w:p>
        </w:tc>
        <w:tc>
          <w:tcPr>
            <w:tcW w:w="7365" w:type="dxa"/>
          </w:tcPr>
          <w:p w14:paraId="1F04D9BA"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58C6164F" w14:textId="7E3E06D8" w:rsidR="00994E33" w:rsidRDefault="00994E33" w:rsidP="004B6020">
      <w:pPr>
        <w:spacing w:after="0"/>
      </w:pPr>
    </w:p>
    <w:p w14:paraId="2C997F09" w14:textId="77777777" w:rsidR="00994E33" w:rsidRDefault="00994E3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4B6020" w:rsidRPr="000567CB" w14:paraId="79CD83A7" w14:textId="77777777" w:rsidTr="00994E33">
        <w:tc>
          <w:tcPr>
            <w:tcW w:w="2263" w:type="dxa"/>
          </w:tcPr>
          <w:p w14:paraId="4252BBF3" w14:textId="77777777" w:rsidR="004B6020" w:rsidRPr="009E7EBF" w:rsidRDefault="004B6020" w:rsidP="00994E33">
            <w:pPr>
              <w:spacing w:after="0"/>
              <w:rPr>
                <w:highlight w:val="white"/>
              </w:rPr>
            </w:pPr>
            <w:r w:rsidRPr="009E7EBF">
              <w:rPr>
                <w:highlight w:val="white"/>
              </w:rPr>
              <w:lastRenderedPageBreak/>
              <w:t>Funktion:</w:t>
            </w:r>
          </w:p>
        </w:tc>
        <w:tc>
          <w:tcPr>
            <w:tcW w:w="7365" w:type="dxa"/>
          </w:tcPr>
          <w:p w14:paraId="7B013EA7"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47648AE3" w14:textId="77777777" w:rsidTr="00994E33">
        <w:tc>
          <w:tcPr>
            <w:tcW w:w="2263" w:type="dxa"/>
          </w:tcPr>
          <w:p w14:paraId="5C408897" w14:textId="77777777" w:rsidR="004B6020" w:rsidRPr="009E7EBF" w:rsidRDefault="004B6020" w:rsidP="00994E33">
            <w:pPr>
              <w:spacing w:after="0"/>
              <w:rPr>
                <w:highlight w:val="white"/>
              </w:rPr>
            </w:pPr>
            <w:r w:rsidRPr="009E7EBF">
              <w:rPr>
                <w:highlight w:val="white"/>
              </w:rPr>
              <w:t>Parametre:</w:t>
            </w:r>
          </w:p>
        </w:tc>
        <w:tc>
          <w:tcPr>
            <w:tcW w:w="7365" w:type="dxa"/>
          </w:tcPr>
          <w:p w14:paraId="32C4EA7D" w14:textId="77777777" w:rsidR="004B6020" w:rsidRPr="009E7EBF" w:rsidRDefault="004B6020" w:rsidP="00994E33">
            <w:pPr>
              <w:spacing w:after="0"/>
              <w:rPr>
                <w:highlight w:val="white"/>
              </w:rPr>
            </w:pPr>
            <w:r>
              <w:rPr>
                <w:highlight w:val="white"/>
              </w:rPr>
              <w:t>Ingen</w:t>
            </w:r>
          </w:p>
        </w:tc>
      </w:tr>
      <w:tr w:rsidR="004B6020" w:rsidRPr="009E7EBF" w14:paraId="5ADE7E64" w14:textId="77777777" w:rsidTr="00994E33">
        <w:tc>
          <w:tcPr>
            <w:tcW w:w="2263" w:type="dxa"/>
          </w:tcPr>
          <w:p w14:paraId="7730F942" w14:textId="77777777" w:rsidR="004B6020" w:rsidRPr="009E7EBF" w:rsidRDefault="004B6020" w:rsidP="00994E33">
            <w:pPr>
              <w:spacing w:after="0"/>
              <w:rPr>
                <w:highlight w:val="white"/>
              </w:rPr>
            </w:pPr>
            <w:r w:rsidRPr="009E7EBF">
              <w:rPr>
                <w:highlight w:val="white"/>
              </w:rPr>
              <w:t>Returværdi:</w:t>
            </w:r>
          </w:p>
        </w:tc>
        <w:tc>
          <w:tcPr>
            <w:tcW w:w="7365" w:type="dxa"/>
          </w:tcPr>
          <w:p w14:paraId="2CD74E2A" w14:textId="77777777" w:rsidR="004B6020" w:rsidRPr="009E7EBF" w:rsidRDefault="004B6020" w:rsidP="00994E33">
            <w:pPr>
              <w:spacing w:after="0"/>
              <w:rPr>
                <w:highlight w:val="white"/>
              </w:rPr>
            </w:pPr>
            <w:r w:rsidRPr="009E7EBF">
              <w:t>Ingen.</w:t>
            </w:r>
          </w:p>
        </w:tc>
      </w:tr>
      <w:tr w:rsidR="004B6020" w:rsidRPr="00CB352E" w14:paraId="1F69F403" w14:textId="77777777" w:rsidTr="00994E33">
        <w:tc>
          <w:tcPr>
            <w:tcW w:w="2263" w:type="dxa"/>
          </w:tcPr>
          <w:p w14:paraId="24A3BA11" w14:textId="77777777" w:rsidR="004B6020" w:rsidRPr="009E7EBF" w:rsidRDefault="004B6020" w:rsidP="00994E33">
            <w:pPr>
              <w:spacing w:after="0"/>
              <w:rPr>
                <w:highlight w:val="white"/>
              </w:rPr>
            </w:pPr>
            <w:r w:rsidRPr="009E7EBF">
              <w:rPr>
                <w:highlight w:val="white"/>
              </w:rPr>
              <w:t>Beskrivelse:</w:t>
            </w:r>
          </w:p>
        </w:tc>
        <w:tc>
          <w:tcPr>
            <w:tcW w:w="7365" w:type="dxa"/>
          </w:tcPr>
          <w:p w14:paraId="3825DBB1"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3EC2E158"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6A5EB612" w14:textId="77777777" w:rsidTr="00994E33">
        <w:tc>
          <w:tcPr>
            <w:tcW w:w="2263" w:type="dxa"/>
          </w:tcPr>
          <w:p w14:paraId="554BC708" w14:textId="77777777" w:rsidR="004B6020" w:rsidRPr="009E7EBF" w:rsidRDefault="004B6020" w:rsidP="00994E33">
            <w:pPr>
              <w:spacing w:after="0"/>
              <w:rPr>
                <w:highlight w:val="white"/>
              </w:rPr>
            </w:pPr>
            <w:r w:rsidRPr="009E7EBF">
              <w:rPr>
                <w:highlight w:val="white"/>
              </w:rPr>
              <w:t>Funktion:</w:t>
            </w:r>
          </w:p>
        </w:tc>
        <w:tc>
          <w:tcPr>
            <w:tcW w:w="7365" w:type="dxa"/>
          </w:tcPr>
          <w:p w14:paraId="571F647B"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0367CF5D" w14:textId="77777777" w:rsidTr="00994E33">
        <w:tc>
          <w:tcPr>
            <w:tcW w:w="2263" w:type="dxa"/>
          </w:tcPr>
          <w:p w14:paraId="4E7BC640" w14:textId="77777777" w:rsidR="004B6020" w:rsidRPr="009E7EBF" w:rsidRDefault="004B6020" w:rsidP="00994E33">
            <w:pPr>
              <w:spacing w:after="0"/>
              <w:rPr>
                <w:highlight w:val="white"/>
              </w:rPr>
            </w:pPr>
            <w:r w:rsidRPr="009E7EBF">
              <w:rPr>
                <w:highlight w:val="white"/>
              </w:rPr>
              <w:t>Parametre:</w:t>
            </w:r>
          </w:p>
        </w:tc>
        <w:tc>
          <w:tcPr>
            <w:tcW w:w="7365" w:type="dxa"/>
          </w:tcPr>
          <w:p w14:paraId="7D716CCC" w14:textId="77777777" w:rsidR="004B6020" w:rsidRPr="009E7EBF" w:rsidRDefault="004B6020" w:rsidP="00994E33">
            <w:pPr>
              <w:spacing w:after="0"/>
              <w:rPr>
                <w:highlight w:val="white"/>
              </w:rPr>
            </w:pPr>
            <w:r>
              <w:rPr>
                <w:highlight w:val="white"/>
              </w:rPr>
              <w:t>Int</w:t>
            </w:r>
          </w:p>
        </w:tc>
      </w:tr>
      <w:tr w:rsidR="004B6020" w:rsidRPr="009E7EBF" w14:paraId="68C58FE4" w14:textId="77777777" w:rsidTr="00994E33">
        <w:tc>
          <w:tcPr>
            <w:tcW w:w="2263" w:type="dxa"/>
          </w:tcPr>
          <w:p w14:paraId="408AE300" w14:textId="77777777" w:rsidR="004B6020" w:rsidRPr="009E7EBF" w:rsidRDefault="004B6020" w:rsidP="00994E33">
            <w:pPr>
              <w:spacing w:after="0"/>
              <w:rPr>
                <w:highlight w:val="white"/>
              </w:rPr>
            </w:pPr>
            <w:r w:rsidRPr="009E7EBF">
              <w:rPr>
                <w:highlight w:val="white"/>
              </w:rPr>
              <w:t>Returværdi:</w:t>
            </w:r>
          </w:p>
        </w:tc>
        <w:tc>
          <w:tcPr>
            <w:tcW w:w="7365" w:type="dxa"/>
          </w:tcPr>
          <w:p w14:paraId="2B334407" w14:textId="77777777" w:rsidR="004B6020" w:rsidRPr="009E7EBF" w:rsidRDefault="004B6020" w:rsidP="00994E33">
            <w:pPr>
              <w:spacing w:after="0"/>
              <w:rPr>
                <w:highlight w:val="white"/>
              </w:rPr>
            </w:pPr>
            <w:r w:rsidRPr="009E7EBF">
              <w:t>Ingen.</w:t>
            </w:r>
          </w:p>
        </w:tc>
      </w:tr>
      <w:tr w:rsidR="004B6020" w:rsidRPr="00CB352E" w14:paraId="4BAFF334" w14:textId="77777777" w:rsidTr="00994E33">
        <w:tc>
          <w:tcPr>
            <w:tcW w:w="2263" w:type="dxa"/>
          </w:tcPr>
          <w:p w14:paraId="7E2E0560" w14:textId="77777777" w:rsidR="004B6020" w:rsidRPr="009E7EBF" w:rsidRDefault="004B6020" w:rsidP="00994E33">
            <w:pPr>
              <w:spacing w:after="0"/>
              <w:rPr>
                <w:highlight w:val="white"/>
              </w:rPr>
            </w:pPr>
            <w:r w:rsidRPr="009E7EBF">
              <w:rPr>
                <w:highlight w:val="white"/>
              </w:rPr>
              <w:t>Beskrivelse:</w:t>
            </w:r>
          </w:p>
        </w:tc>
        <w:tc>
          <w:tcPr>
            <w:tcW w:w="7365" w:type="dxa"/>
          </w:tcPr>
          <w:p w14:paraId="46913520"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3811DEEB"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49D85B94" w14:textId="77777777" w:rsidTr="00994E33">
        <w:tc>
          <w:tcPr>
            <w:tcW w:w="2263" w:type="dxa"/>
          </w:tcPr>
          <w:p w14:paraId="20A1ACB9" w14:textId="77777777" w:rsidR="004B6020" w:rsidRPr="009E7EBF" w:rsidRDefault="004B6020" w:rsidP="00994E33">
            <w:pPr>
              <w:spacing w:after="0"/>
              <w:rPr>
                <w:highlight w:val="white"/>
              </w:rPr>
            </w:pPr>
            <w:r w:rsidRPr="009E7EBF">
              <w:rPr>
                <w:highlight w:val="white"/>
              </w:rPr>
              <w:t>Funktion:</w:t>
            </w:r>
          </w:p>
        </w:tc>
        <w:tc>
          <w:tcPr>
            <w:tcW w:w="7365" w:type="dxa"/>
          </w:tcPr>
          <w:p w14:paraId="756BF664" w14:textId="77777777" w:rsidR="004B6020" w:rsidRPr="000567CB" w:rsidRDefault="004B6020" w:rsidP="00994E33">
            <w:pPr>
              <w:spacing w:after="0"/>
              <w:rPr>
                <w:highlight w:val="white"/>
                <w:lang w:val="en-US"/>
              </w:rPr>
            </w:pPr>
            <w:r>
              <w:rPr>
                <w:highlight w:val="white"/>
                <w:lang w:val="en-US"/>
              </w:rPr>
              <w:t>void on_RemoveEntry_2_clicked()</w:t>
            </w:r>
          </w:p>
        </w:tc>
      </w:tr>
      <w:tr w:rsidR="004B6020" w:rsidRPr="009E7EBF" w14:paraId="68AC0CFC" w14:textId="77777777" w:rsidTr="00994E33">
        <w:tc>
          <w:tcPr>
            <w:tcW w:w="2263" w:type="dxa"/>
          </w:tcPr>
          <w:p w14:paraId="0C3E2359" w14:textId="77777777" w:rsidR="004B6020" w:rsidRPr="009E7EBF" w:rsidRDefault="004B6020" w:rsidP="00994E33">
            <w:pPr>
              <w:spacing w:after="0"/>
              <w:rPr>
                <w:highlight w:val="white"/>
              </w:rPr>
            </w:pPr>
            <w:r w:rsidRPr="009E7EBF">
              <w:rPr>
                <w:highlight w:val="white"/>
              </w:rPr>
              <w:t>Parametre:</w:t>
            </w:r>
          </w:p>
        </w:tc>
        <w:tc>
          <w:tcPr>
            <w:tcW w:w="7365" w:type="dxa"/>
          </w:tcPr>
          <w:p w14:paraId="46DEB3FF" w14:textId="77777777" w:rsidR="004B6020" w:rsidRPr="009E7EBF" w:rsidRDefault="004B6020" w:rsidP="00994E33">
            <w:pPr>
              <w:spacing w:after="0"/>
              <w:rPr>
                <w:highlight w:val="white"/>
              </w:rPr>
            </w:pPr>
            <w:r>
              <w:rPr>
                <w:highlight w:val="white"/>
              </w:rPr>
              <w:t>Ingen</w:t>
            </w:r>
          </w:p>
        </w:tc>
      </w:tr>
      <w:tr w:rsidR="004B6020" w:rsidRPr="009E7EBF" w14:paraId="17B32499" w14:textId="77777777" w:rsidTr="00994E33">
        <w:tc>
          <w:tcPr>
            <w:tcW w:w="2263" w:type="dxa"/>
          </w:tcPr>
          <w:p w14:paraId="2B7B0719" w14:textId="77777777" w:rsidR="004B6020" w:rsidRPr="009E7EBF" w:rsidRDefault="004B6020" w:rsidP="00994E33">
            <w:pPr>
              <w:spacing w:after="0"/>
              <w:rPr>
                <w:highlight w:val="white"/>
              </w:rPr>
            </w:pPr>
            <w:r w:rsidRPr="009E7EBF">
              <w:rPr>
                <w:highlight w:val="white"/>
              </w:rPr>
              <w:t>Returværdi:</w:t>
            </w:r>
          </w:p>
        </w:tc>
        <w:tc>
          <w:tcPr>
            <w:tcW w:w="7365" w:type="dxa"/>
          </w:tcPr>
          <w:p w14:paraId="29CC24F9" w14:textId="77777777" w:rsidR="004B6020" w:rsidRPr="009E7EBF" w:rsidRDefault="004B6020" w:rsidP="00994E33">
            <w:pPr>
              <w:spacing w:after="0"/>
              <w:rPr>
                <w:highlight w:val="white"/>
              </w:rPr>
            </w:pPr>
            <w:r w:rsidRPr="009E7EBF">
              <w:t>Ingen.</w:t>
            </w:r>
          </w:p>
        </w:tc>
      </w:tr>
      <w:tr w:rsidR="004B6020" w:rsidRPr="00CB352E" w14:paraId="52BD5D89" w14:textId="77777777" w:rsidTr="00994E33">
        <w:tc>
          <w:tcPr>
            <w:tcW w:w="2263" w:type="dxa"/>
          </w:tcPr>
          <w:p w14:paraId="4E8FC7A4" w14:textId="77777777" w:rsidR="004B6020" w:rsidRPr="009E7EBF" w:rsidRDefault="004B6020" w:rsidP="00994E33">
            <w:pPr>
              <w:spacing w:after="0"/>
              <w:rPr>
                <w:highlight w:val="white"/>
              </w:rPr>
            </w:pPr>
            <w:r w:rsidRPr="009E7EBF">
              <w:rPr>
                <w:highlight w:val="white"/>
              </w:rPr>
              <w:t>Beskrivelse:</w:t>
            </w:r>
          </w:p>
        </w:tc>
        <w:tc>
          <w:tcPr>
            <w:tcW w:w="7365" w:type="dxa"/>
          </w:tcPr>
          <w:p w14:paraId="7CEAB20B" w14:textId="77777777" w:rsidR="004B6020" w:rsidRPr="00CB352E" w:rsidRDefault="004B6020" w:rsidP="00994E33">
            <w:pPr>
              <w:spacing w:after="0"/>
              <w:rPr>
                <w:highlight w:val="white"/>
              </w:rPr>
            </w:pPr>
            <w:r>
              <w:rPr>
                <w:highlight w:val="white"/>
              </w:rPr>
              <w:t>Funktionen fjerner den valgte tidsplan</w:t>
            </w:r>
          </w:p>
        </w:tc>
      </w:tr>
    </w:tbl>
    <w:p w14:paraId="5F295D38" w14:textId="453C94E1" w:rsidR="004B6020" w:rsidRDefault="004B6020" w:rsidP="00994E33">
      <w:pPr>
        <w:spacing w:after="0" w:line="259" w:lineRule="auto"/>
      </w:pPr>
    </w:p>
    <w:tbl>
      <w:tblPr>
        <w:tblStyle w:val="TableGrid"/>
        <w:tblW w:w="0" w:type="auto"/>
        <w:tblLook w:val="04A0" w:firstRow="1" w:lastRow="0" w:firstColumn="1" w:lastColumn="0" w:noHBand="0" w:noVBand="1"/>
      </w:tblPr>
      <w:tblGrid>
        <w:gridCol w:w="2263"/>
        <w:gridCol w:w="7365"/>
      </w:tblGrid>
      <w:tr w:rsidR="004B6020" w:rsidRPr="00717072" w14:paraId="7FB27B0D" w14:textId="77777777" w:rsidTr="00994E33">
        <w:tc>
          <w:tcPr>
            <w:tcW w:w="2263" w:type="dxa"/>
          </w:tcPr>
          <w:p w14:paraId="50EA04EF" w14:textId="77777777" w:rsidR="004B6020" w:rsidRPr="009E7EBF" w:rsidRDefault="004B6020" w:rsidP="00994E33">
            <w:pPr>
              <w:spacing w:after="0"/>
              <w:rPr>
                <w:highlight w:val="white"/>
              </w:rPr>
            </w:pPr>
            <w:r w:rsidRPr="009E7EBF">
              <w:rPr>
                <w:highlight w:val="white"/>
              </w:rPr>
              <w:t>Funktion:</w:t>
            </w:r>
          </w:p>
        </w:tc>
        <w:tc>
          <w:tcPr>
            <w:tcW w:w="7365" w:type="dxa"/>
          </w:tcPr>
          <w:p w14:paraId="3CCC2BA0" w14:textId="77777777" w:rsidR="004B6020" w:rsidRPr="000567CB" w:rsidRDefault="004B6020" w:rsidP="00994E33">
            <w:pPr>
              <w:spacing w:after="0"/>
              <w:rPr>
                <w:highlight w:val="white"/>
                <w:lang w:val="en-US"/>
              </w:rPr>
            </w:pPr>
            <w:r>
              <w:rPr>
                <w:highlight w:val="white"/>
                <w:lang w:val="en-US"/>
              </w:rPr>
              <w:t>Void on_EntriesTable_cellClicked(int row,int column)</w:t>
            </w:r>
          </w:p>
        </w:tc>
      </w:tr>
      <w:tr w:rsidR="004B6020" w:rsidRPr="009E7EBF" w14:paraId="78470823" w14:textId="77777777" w:rsidTr="00994E33">
        <w:tc>
          <w:tcPr>
            <w:tcW w:w="2263" w:type="dxa"/>
          </w:tcPr>
          <w:p w14:paraId="7D27B16F" w14:textId="77777777" w:rsidR="004B6020" w:rsidRPr="009E7EBF" w:rsidRDefault="004B6020" w:rsidP="00994E33">
            <w:pPr>
              <w:spacing w:after="0"/>
              <w:rPr>
                <w:highlight w:val="white"/>
              </w:rPr>
            </w:pPr>
            <w:r w:rsidRPr="009E7EBF">
              <w:rPr>
                <w:highlight w:val="white"/>
              </w:rPr>
              <w:t>Parametre:</w:t>
            </w:r>
          </w:p>
        </w:tc>
        <w:tc>
          <w:tcPr>
            <w:tcW w:w="7365" w:type="dxa"/>
          </w:tcPr>
          <w:p w14:paraId="76CED825" w14:textId="77777777" w:rsidR="004B6020" w:rsidRPr="009E7EBF" w:rsidRDefault="004B6020" w:rsidP="00994E33">
            <w:pPr>
              <w:spacing w:after="0"/>
              <w:rPr>
                <w:highlight w:val="white"/>
              </w:rPr>
            </w:pPr>
            <w:r>
              <w:rPr>
                <w:highlight w:val="white"/>
              </w:rPr>
              <w:t>Int row, int column</w:t>
            </w:r>
          </w:p>
        </w:tc>
      </w:tr>
      <w:tr w:rsidR="004B6020" w:rsidRPr="009E7EBF" w14:paraId="1B944BC1" w14:textId="77777777" w:rsidTr="00994E33">
        <w:tc>
          <w:tcPr>
            <w:tcW w:w="2263" w:type="dxa"/>
          </w:tcPr>
          <w:p w14:paraId="58101AED" w14:textId="77777777" w:rsidR="004B6020" w:rsidRPr="009E7EBF" w:rsidRDefault="004B6020" w:rsidP="00994E33">
            <w:pPr>
              <w:spacing w:after="0"/>
              <w:rPr>
                <w:highlight w:val="white"/>
              </w:rPr>
            </w:pPr>
            <w:r w:rsidRPr="009E7EBF">
              <w:rPr>
                <w:highlight w:val="white"/>
              </w:rPr>
              <w:t>Returværdi:</w:t>
            </w:r>
          </w:p>
        </w:tc>
        <w:tc>
          <w:tcPr>
            <w:tcW w:w="7365" w:type="dxa"/>
          </w:tcPr>
          <w:p w14:paraId="7CE5EBCE" w14:textId="77777777" w:rsidR="004B6020" w:rsidRPr="009E7EBF" w:rsidRDefault="004B6020" w:rsidP="00994E33">
            <w:pPr>
              <w:spacing w:after="0"/>
              <w:rPr>
                <w:highlight w:val="white"/>
              </w:rPr>
            </w:pPr>
            <w:r w:rsidRPr="009E7EBF">
              <w:t>Ingen.</w:t>
            </w:r>
          </w:p>
        </w:tc>
      </w:tr>
      <w:tr w:rsidR="004B6020" w:rsidRPr="00CB352E" w14:paraId="02E26AB0" w14:textId="77777777" w:rsidTr="00994E33">
        <w:tc>
          <w:tcPr>
            <w:tcW w:w="2263" w:type="dxa"/>
          </w:tcPr>
          <w:p w14:paraId="232ADFCA" w14:textId="77777777" w:rsidR="004B6020" w:rsidRPr="009E7EBF" w:rsidRDefault="004B6020" w:rsidP="00994E33">
            <w:pPr>
              <w:spacing w:after="0"/>
              <w:rPr>
                <w:highlight w:val="white"/>
              </w:rPr>
            </w:pPr>
            <w:r w:rsidRPr="009E7EBF">
              <w:rPr>
                <w:highlight w:val="white"/>
              </w:rPr>
              <w:t>Beskrivelse:</w:t>
            </w:r>
          </w:p>
        </w:tc>
        <w:tc>
          <w:tcPr>
            <w:tcW w:w="7365" w:type="dxa"/>
          </w:tcPr>
          <w:p w14:paraId="3ED81675" w14:textId="77777777" w:rsidR="004B6020" w:rsidRPr="00CB352E" w:rsidRDefault="004B6020" w:rsidP="00994E33">
            <w:pPr>
              <w:spacing w:after="0"/>
              <w:rPr>
                <w:highlight w:val="white"/>
              </w:rPr>
            </w:pPr>
            <w:r>
              <w:rPr>
                <w:highlight w:val="white"/>
              </w:rPr>
              <w:t>Funktionen sætter hvilken celle som er valgt i tabellen</w:t>
            </w:r>
          </w:p>
        </w:tc>
      </w:tr>
    </w:tbl>
    <w:p w14:paraId="43238FCB"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1D0EEFC3" w14:textId="77777777" w:rsidTr="00994E33">
        <w:tc>
          <w:tcPr>
            <w:tcW w:w="2263" w:type="dxa"/>
          </w:tcPr>
          <w:p w14:paraId="46503EE2" w14:textId="77777777" w:rsidR="004B6020" w:rsidRPr="009E7EBF" w:rsidRDefault="004B6020" w:rsidP="00994E33">
            <w:pPr>
              <w:spacing w:after="0"/>
              <w:rPr>
                <w:highlight w:val="white"/>
              </w:rPr>
            </w:pPr>
            <w:r w:rsidRPr="009E7EBF">
              <w:rPr>
                <w:highlight w:val="white"/>
              </w:rPr>
              <w:t>Funktion:</w:t>
            </w:r>
          </w:p>
        </w:tc>
        <w:tc>
          <w:tcPr>
            <w:tcW w:w="7365" w:type="dxa"/>
          </w:tcPr>
          <w:p w14:paraId="0F89304F" w14:textId="77777777" w:rsidR="004B6020" w:rsidRPr="000567CB" w:rsidRDefault="004B6020" w:rsidP="00994E33">
            <w:pPr>
              <w:spacing w:after="0"/>
              <w:rPr>
                <w:highlight w:val="white"/>
                <w:lang w:val="en-US"/>
              </w:rPr>
            </w:pPr>
            <w:r>
              <w:rPr>
                <w:highlight w:val="white"/>
                <w:lang w:val="en-US"/>
              </w:rPr>
              <w:t>Void on_Annullerer_clicked()</w:t>
            </w:r>
          </w:p>
        </w:tc>
      </w:tr>
      <w:tr w:rsidR="004B6020" w:rsidRPr="009E7EBF" w14:paraId="1F92BA4C" w14:textId="77777777" w:rsidTr="00994E33">
        <w:tc>
          <w:tcPr>
            <w:tcW w:w="2263" w:type="dxa"/>
          </w:tcPr>
          <w:p w14:paraId="6110D3FE" w14:textId="77777777" w:rsidR="004B6020" w:rsidRPr="009E7EBF" w:rsidRDefault="004B6020" w:rsidP="00994E33">
            <w:pPr>
              <w:spacing w:after="0"/>
              <w:rPr>
                <w:highlight w:val="white"/>
              </w:rPr>
            </w:pPr>
            <w:r w:rsidRPr="009E7EBF">
              <w:rPr>
                <w:highlight w:val="white"/>
              </w:rPr>
              <w:t>Parametre:</w:t>
            </w:r>
          </w:p>
        </w:tc>
        <w:tc>
          <w:tcPr>
            <w:tcW w:w="7365" w:type="dxa"/>
          </w:tcPr>
          <w:p w14:paraId="5DA1B467" w14:textId="77777777" w:rsidR="004B6020" w:rsidRPr="009E7EBF" w:rsidRDefault="004B6020" w:rsidP="00994E33">
            <w:pPr>
              <w:spacing w:after="0"/>
              <w:rPr>
                <w:highlight w:val="white"/>
              </w:rPr>
            </w:pPr>
            <w:r>
              <w:rPr>
                <w:highlight w:val="white"/>
              </w:rPr>
              <w:t>Ingen</w:t>
            </w:r>
          </w:p>
        </w:tc>
      </w:tr>
      <w:tr w:rsidR="004B6020" w:rsidRPr="009E7EBF" w14:paraId="2EAAB12C" w14:textId="77777777" w:rsidTr="00994E33">
        <w:tc>
          <w:tcPr>
            <w:tcW w:w="2263" w:type="dxa"/>
          </w:tcPr>
          <w:p w14:paraId="5B01B825" w14:textId="77777777" w:rsidR="004B6020" w:rsidRPr="009E7EBF" w:rsidRDefault="004B6020" w:rsidP="00994E33">
            <w:pPr>
              <w:spacing w:after="0"/>
              <w:rPr>
                <w:highlight w:val="white"/>
              </w:rPr>
            </w:pPr>
            <w:r w:rsidRPr="009E7EBF">
              <w:rPr>
                <w:highlight w:val="white"/>
              </w:rPr>
              <w:t>Returværdi:</w:t>
            </w:r>
          </w:p>
        </w:tc>
        <w:tc>
          <w:tcPr>
            <w:tcW w:w="7365" w:type="dxa"/>
          </w:tcPr>
          <w:p w14:paraId="6C0248AB" w14:textId="77777777" w:rsidR="004B6020" w:rsidRPr="009E7EBF" w:rsidRDefault="004B6020" w:rsidP="00994E33">
            <w:pPr>
              <w:spacing w:after="0"/>
              <w:rPr>
                <w:highlight w:val="white"/>
              </w:rPr>
            </w:pPr>
            <w:r w:rsidRPr="009E7EBF">
              <w:t>Ingen.</w:t>
            </w:r>
          </w:p>
        </w:tc>
      </w:tr>
      <w:tr w:rsidR="004B6020" w:rsidRPr="00CB352E" w14:paraId="0DDD025A" w14:textId="77777777" w:rsidTr="00994E33">
        <w:tc>
          <w:tcPr>
            <w:tcW w:w="2263" w:type="dxa"/>
          </w:tcPr>
          <w:p w14:paraId="655BB1EF" w14:textId="77777777" w:rsidR="004B6020" w:rsidRPr="009E7EBF" w:rsidRDefault="004B6020" w:rsidP="00994E33">
            <w:pPr>
              <w:spacing w:after="0"/>
              <w:rPr>
                <w:highlight w:val="white"/>
              </w:rPr>
            </w:pPr>
            <w:r w:rsidRPr="009E7EBF">
              <w:rPr>
                <w:highlight w:val="white"/>
              </w:rPr>
              <w:t>Beskrivelse:</w:t>
            </w:r>
          </w:p>
        </w:tc>
        <w:tc>
          <w:tcPr>
            <w:tcW w:w="7365" w:type="dxa"/>
          </w:tcPr>
          <w:p w14:paraId="09C60C92" w14:textId="77777777" w:rsidR="004B6020" w:rsidRPr="00CB352E" w:rsidRDefault="004B6020" w:rsidP="00994E33">
            <w:pPr>
              <w:spacing w:after="0"/>
              <w:rPr>
                <w:highlight w:val="white"/>
              </w:rPr>
            </w:pPr>
            <w:r>
              <w:rPr>
                <w:highlight w:val="white"/>
              </w:rPr>
              <w:t>Funktionen afbryder fjernelse af Tidsplan</w:t>
            </w:r>
          </w:p>
        </w:tc>
      </w:tr>
    </w:tbl>
    <w:p w14:paraId="72AFEAD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2A7F92" w14:paraId="3284E028" w14:textId="77777777" w:rsidTr="00994E33">
        <w:tc>
          <w:tcPr>
            <w:tcW w:w="2263" w:type="dxa"/>
          </w:tcPr>
          <w:p w14:paraId="61D14A7E" w14:textId="77777777" w:rsidR="004B6020" w:rsidRPr="009E7EBF" w:rsidRDefault="004B6020" w:rsidP="00994E33">
            <w:pPr>
              <w:spacing w:after="0"/>
              <w:rPr>
                <w:highlight w:val="white"/>
              </w:rPr>
            </w:pPr>
            <w:r w:rsidRPr="009E7EBF">
              <w:rPr>
                <w:highlight w:val="white"/>
              </w:rPr>
              <w:t>Funktion:</w:t>
            </w:r>
          </w:p>
        </w:tc>
        <w:tc>
          <w:tcPr>
            <w:tcW w:w="7365" w:type="dxa"/>
          </w:tcPr>
          <w:p w14:paraId="35239E83" w14:textId="77777777" w:rsidR="004B6020" w:rsidRPr="000567CB" w:rsidRDefault="004B6020" w:rsidP="00994E33">
            <w:pPr>
              <w:spacing w:after="0"/>
              <w:rPr>
                <w:highlight w:val="white"/>
                <w:lang w:val="en-US"/>
              </w:rPr>
            </w:pPr>
            <w:r>
              <w:rPr>
                <w:highlight w:val="white"/>
                <w:lang w:val="en-US"/>
              </w:rPr>
              <w:t>Void on_RemoveEntriesForDay_clicked()</w:t>
            </w:r>
          </w:p>
        </w:tc>
      </w:tr>
      <w:tr w:rsidR="004B6020" w:rsidRPr="009E7EBF" w14:paraId="607C3F4D" w14:textId="77777777" w:rsidTr="00994E33">
        <w:tc>
          <w:tcPr>
            <w:tcW w:w="2263" w:type="dxa"/>
          </w:tcPr>
          <w:p w14:paraId="2E982CD5" w14:textId="77777777" w:rsidR="004B6020" w:rsidRPr="009E7EBF" w:rsidRDefault="004B6020" w:rsidP="00994E33">
            <w:pPr>
              <w:spacing w:after="0"/>
              <w:rPr>
                <w:highlight w:val="white"/>
              </w:rPr>
            </w:pPr>
            <w:r w:rsidRPr="009E7EBF">
              <w:rPr>
                <w:highlight w:val="white"/>
              </w:rPr>
              <w:t>Parametre:</w:t>
            </w:r>
          </w:p>
        </w:tc>
        <w:tc>
          <w:tcPr>
            <w:tcW w:w="7365" w:type="dxa"/>
          </w:tcPr>
          <w:p w14:paraId="1EFCBA1A" w14:textId="77777777" w:rsidR="004B6020" w:rsidRPr="009E7EBF" w:rsidRDefault="004B6020" w:rsidP="00994E33">
            <w:pPr>
              <w:spacing w:after="0"/>
              <w:rPr>
                <w:highlight w:val="white"/>
              </w:rPr>
            </w:pPr>
            <w:r>
              <w:rPr>
                <w:highlight w:val="white"/>
              </w:rPr>
              <w:t>Ingen</w:t>
            </w:r>
          </w:p>
        </w:tc>
      </w:tr>
      <w:tr w:rsidR="004B6020" w:rsidRPr="009E7EBF" w14:paraId="2BBBA95D" w14:textId="77777777" w:rsidTr="00994E33">
        <w:tc>
          <w:tcPr>
            <w:tcW w:w="2263" w:type="dxa"/>
          </w:tcPr>
          <w:p w14:paraId="19954E3B" w14:textId="77777777" w:rsidR="004B6020" w:rsidRPr="009E7EBF" w:rsidRDefault="004B6020" w:rsidP="00994E33">
            <w:pPr>
              <w:spacing w:after="0"/>
              <w:rPr>
                <w:highlight w:val="white"/>
              </w:rPr>
            </w:pPr>
            <w:r w:rsidRPr="009E7EBF">
              <w:rPr>
                <w:highlight w:val="white"/>
              </w:rPr>
              <w:t>Returværdi:</w:t>
            </w:r>
          </w:p>
        </w:tc>
        <w:tc>
          <w:tcPr>
            <w:tcW w:w="7365" w:type="dxa"/>
          </w:tcPr>
          <w:p w14:paraId="0FE6FE6F" w14:textId="77777777" w:rsidR="004B6020" w:rsidRPr="009E7EBF" w:rsidRDefault="004B6020" w:rsidP="00994E33">
            <w:pPr>
              <w:spacing w:after="0"/>
              <w:rPr>
                <w:highlight w:val="white"/>
              </w:rPr>
            </w:pPr>
            <w:r w:rsidRPr="009E7EBF">
              <w:t>Ingen.</w:t>
            </w:r>
          </w:p>
        </w:tc>
      </w:tr>
      <w:tr w:rsidR="004B6020" w:rsidRPr="00CB352E" w14:paraId="1D7B234F" w14:textId="77777777" w:rsidTr="00994E33">
        <w:tc>
          <w:tcPr>
            <w:tcW w:w="2263" w:type="dxa"/>
          </w:tcPr>
          <w:p w14:paraId="595D21BC" w14:textId="77777777" w:rsidR="004B6020" w:rsidRPr="009E7EBF" w:rsidRDefault="004B6020" w:rsidP="00994E33">
            <w:pPr>
              <w:spacing w:after="0"/>
              <w:rPr>
                <w:highlight w:val="white"/>
              </w:rPr>
            </w:pPr>
            <w:r w:rsidRPr="009E7EBF">
              <w:rPr>
                <w:highlight w:val="white"/>
              </w:rPr>
              <w:t>Beskrivelse:</w:t>
            </w:r>
          </w:p>
        </w:tc>
        <w:tc>
          <w:tcPr>
            <w:tcW w:w="7365" w:type="dxa"/>
          </w:tcPr>
          <w:p w14:paraId="64E4180A" w14:textId="77777777" w:rsidR="004B6020" w:rsidRPr="00CB352E" w:rsidRDefault="004B6020" w:rsidP="00994E33">
            <w:pPr>
              <w:spacing w:after="0"/>
              <w:rPr>
                <w:highlight w:val="white"/>
              </w:rPr>
            </w:pPr>
            <w:r>
              <w:rPr>
                <w:highlight w:val="white"/>
              </w:rPr>
              <w:t>Funktionen fjerner alle tidsplan for valgte dag</w:t>
            </w:r>
          </w:p>
        </w:tc>
      </w:tr>
    </w:tbl>
    <w:p w14:paraId="558CBBB7" w14:textId="7560CBD2"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717072" w14:paraId="77001023" w14:textId="77777777" w:rsidTr="00994E33">
        <w:tc>
          <w:tcPr>
            <w:tcW w:w="2263" w:type="dxa"/>
          </w:tcPr>
          <w:p w14:paraId="130A431C" w14:textId="77777777" w:rsidR="004B6020" w:rsidRPr="009E7EBF" w:rsidRDefault="004B6020" w:rsidP="00994E33">
            <w:pPr>
              <w:spacing w:after="0"/>
              <w:rPr>
                <w:highlight w:val="white"/>
              </w:rPr>
            </w:pPr>
            <w:r w:rsidRPr="009E7EBF">
              <w:rPr>
                <w:highlight w:val="white"/>
              </w:rPr>
              <w:t>Funktion:</w:t>
            </w:r>
          </w:p>
        </w:tc>
        <w:tc>
          <w:tcPr>
            <w:tcW w:w="7365" w:type="dxa"/>
          </w:tcPr>
          <w:p w14:paraId="0BBD44AB" w14:textId="77777777" w:rsidR="004B6020" w:rsidRPr="000567CB" w:rsidRDefault="004B6020" w:rsidP="00994E33">
            <w:pPr>
              <w:spacing w:after="0"/>
              <w:rPr>
                <w:highlight w:val="white"/>
                <w:lang w:val="en-US"/>
              </w:rPr>
            </w:pPr>
            <w:r>
              <w:rPr>
                <w:highlight w:val="white"/>
                <w:lang w:val="en-US"/>
              </w:rPr>
              <w:t>Void onEditUnit_Save_PushButton_clicked()</w:t>
            </w:r>
          </w:p>
        </w:tc>
      </w:tr>
      <w:tr w:rsidR="004B6020" w:rsidRPr="009E7EBF" w14:paraId="1633A0B5" w14:textId="77777777" w:rsidTr="00994E33">
        <w:tc>
          <w:tcPr>
            <w:tcW w:w="2263" w:type="dxa"/>
          </w:tcPr>
          <w:p w14:paraId="5877FB82" w14:textId="77777777" w:rsidR="004B6020" w:rsidRPr="009E7EBF" w:rsidRDefault="004B6020" w:rsidP="00994E33">
            <w:pPr>
              <w:spacing w:after="0"/>
              <w:rPr>
                <w:highlight w:val="white"/>
              </w:rPr>
            </w:pPr>
            <w:r w:rsidRPr="009E7EBF">
              <w:rPr>
                <w:highlight w:val="white"/>
              </w:rPr>
              <w:t>Parametre:</w:t>
            </w:r>
          </w:p>
        </w:tc>
        <w:tc>
          <w:tcPr>
            <w:tcW w:w="7365" w:type="dxa"/>
          </w:tcPr>
          <w:p w14:paraId="0DF8A08B" w14:textId="77777777" w:rsidR="004B6020" w:rsidRPr="009E7EBF" w:rsidRDefault="004B6020" w:rsidP="00994E33">
            <w:pPr>
              <w:spacing w:after="0"/>
              <w:rPr>
                <w:highlight w:val="white"/>
              </w:rPr>
            </w:pPr>
            <w:r>
              <w:rPr>
                <w:highlight w:val="white"/>
              </w:rPr>
              <w:t>Ingen</w:t>
            </w:r>
          </w:p>
        </w:tc>
      </w:tr>
      <w:tr w:rsidR="004B6020" w:rsidRPr="009E7EBF" w14:paraId="7EBAA7CB" w14:textId="77777777" w:rsidTr="00994E33">
        <w:tc>
          <w:tcPr>
            <w:tcW w:w="2263" w:type="dxa"/>
          </w:tcPr>
          <w:p w14:paraId="55A8F9AC" w14:textId="77777777" w:rsidR="004B6020" w:rsidRPr="009E7EBF" w:rsidRDefault="004B6020" w:rsidP="00994E33">
            <w:pPr>
              <w:spacing w:after="0"/>
              <w:rPr>
                <w:highlight w:val="white"/>
              </w:rPr>
            </w:pPr>
            <w:r w:rsidRPr="009E7EBF">
              <w:rPr>
                <w:highlight w:val="white"/>
              </w:rPr>
              <w:t>Returværdi:</w:t>
            </w:r>
          </w:p>
        </w:tc>
        <w:tc>
          <w:tcPr>
            <w:tcW w:w="7365" w:type="dxa"/>
          </w:tcPr>
          <w:p w14:paraId="4E7F24FC" w14:textId="77777777" w:rsidR="004B6020" w:rsidRPr="009E7EBF" w:rsidRDefault="004B6020" w:rsidP="00994E33">
            <w:pPr>
              <w:spacing w:after="0"/>
              <w:rPr>
                <w:highlight w:val="white"/>
              </w:rPr>
            </w:pPr>
            <w:r w:rsidRPr="009E7EBF">
              <w:t>Ingen.</w:t>
            </w:r>
          </w:p>
        </w:tc>
      </w:tr>
      <w:tr w:rsidR="004B6020" w:rsidRPr="00CB352E" w14:paraId="5CDEB052" w14:textId="77777777" w:rsidTr="00994E33">
        <w:tc>
          <w:tcPr>
            <w:tcW w:w="2263" w:type="dxa"/>
          </w:tcPr>
          <w:p w14:paraId="59C40530" w14:textId="77777777" w:rsidR="004B6020" w:rsidRPr="009E7EBF" w:rsidRDefault="004B6020" w:rsidP="00994E33">
            <w:pPr>
              <w:spacing w:after="0"/>
              <w:rPr>
                <w:highlight w:val="white"/>
              </w:rPr>
            </w:pPr>
            <w:r w:rsidRPr="009E7EBF">
              <w:rPr>
                <w:highlight w:val="white"/>
              </w:rPr>
              <w:t>Beskrivelse:</w:t>
            </w:r>
          </w:p>
        </w:tc>
        <w:tc>
          <w:tcPr>
            <w:tcW w:w="7365" w:type="dxa"/>
          </w:tcPr>
          <w:p w14:paraId="5007F8C0" w14:textId="77777777" w:rsidR="004B6020" w:rsidRPr="00CB352E" w:rsidRDefault="004B6020" w:rsidP="00994E33">
            <w:pPr>
              <w:spacing w:after="0"/>
              <w:rPr>
                <w:highlight w:val="white"/>
              </w:rPr>
            </w:pPr>
            <w:r>
              <w:rPr>
                <w:highlight w:val="white"/>
              </w:rPr>
              <w:t>Funktionen gemmer ændringer af eksisterende enhed</w:t>
            </w:r>
          </w:p>
        </w:tc>
      </w:tr>
    </w:tbl>
    <w:p w14:paraId="08142AC9" w14:textId="1C139723" w:rsidR="00994E33" w:rsidRDefault="00994E33" w:rsidP="004B6020"/>
    <w:p w14:paraId="3699E578" w14:textId="77777777" w:rsidR="00994E33" w:rsidRDefault="00994E33">
      <w:pPr>
        <w:spacing w:after="160" w:line="259" w:lineRule="auto"/>
      </w:pPr>
      <w:r>
        <w:br w:type="page"/>
      </w:r>
    </w:p>
    <w:p w14:paraId="2A057FC9" w14:textId="723AFB60" w:rsidR="004B6020" w:rsidRDefault="00994E33" w:rsidP="004B6020">
      <w:pPr>
        <w:pStyle w:val="Heading4"/>
      </w:pPr>
      <w:r>
        <w:lastRenderedPageBreak/>
        <w:t xml:space="preserve"> </w:t>
      </w:r>
      <w:r w:rsidR="004B6020">
        <w:t>AddEntry</w:t>
      </w:r>
    </w:p>
    <w:tbl>
      <w:tblPr>
        <w:tblStyle w:val="TableGrid"/>
        <w:tblW w:w="0" w:type="auto"/>
        <w:tblLook w:val="04A0" w:firstRow="1" w:lastRow="0" w:firstColumn="1" w:lastColumn="0" w:noHBand="0" w:noVBand="1"/>
      </w:tblPr>
      <w:tblGrid>
        <w:gridCol w:w="2263"/>
        <w:gridCol w:w="7365"/>
      </w:tblGrid>
      <w:tr w:rsidR="004B6020" w:rsidRPr="00717072" w14:paraId="287716E6" w14:textId="77777777" w:rsidTr="00994E33">
        <w:tc>
          <w:tcPr>
            <w:tcW w:w="2263" w:type="dxa"/>
          </w:tcPr>
          <w:p w14:paraId="3F65A312" w14:textId="77777777" w:rsidR="004B6020" w:rsidRPr="009E7EBF" w:rsidRDefault="004B6020" w:rsidP="00994E33">
            <w:pPr>
              <w:spacing w:after="0"/>
              <w:rPr>
                <w:highlight w:val="white"/>
              </w:rPr>
            </w:pPr>
            <w:r w:rsidRPr="009E7EBF">
              <w:rPr>
                <w:highlight w:val="white"/>
              </w:rPr>
              <w:t>Funktion:</w:t>
            </w:r>
          </w:p>
        </w:tc>
        <w:tc>
          <w:tcPr>
            <w:tcW w:w="7365" w:type="dxa"/>
          </w:tcPr>
          <w:p w14:paraId="392DADF3" w14:textId="77777777" w:rsidR="004B6020" w:rsidRPr="00EB5550" w:rsidRDefault="004B6020" w:rsidP="00994E33">
            <w:pPr>
              <w:spacing w:after="0"/>
              <w:rPr>
                <w:highlight w:val="white"/>
                <w:lang w:val="en-US"/>
              </w:rPr>
            </w:pPr>
            <w:r>
              <w:rPr>
                <w:lang w:val="en-US"/>
              </w:rPr>
              <w:t>AddEntry</w:t>
            </w:r>
            <w:r w:rsidRPr="00EB5550">
              <w:rPr>
                <w:lang w:val="en-US"/>
              </w:rPr>
              <w:t>(QStackedWidget *parent, UnitRegister&amp; regRef, CommInterface&amp; commRef)</w:t>
            </w:r>
          </w:p>
        </w:tc>
      </w:tr>
      <w:tr w:rsidR="004B6020" w:rsidRPr="00717072" w14:paraId="053C3C83" w14:textId="77777777" w:rsidTr="00994E33">
        <w:tc>
          <w:tcPr>
            <w:tcW w:w="2263" w:type="dxa"/>
          </w:tcPr>
          <w:p w14:paraId="7BB6444D" w14:textId="77777777" w:rsidR="004B6020" w:rsidRPr="009E7EBF" w:rsidRDefault="004B6020" w:rsidP="00994E33">
            <w:pPr>
              <w:spacing w:after="0"/>
              <w:rPr>
                <w:highlight w:val="white"/>
              </w:rPr>
            </w:pPr>
            <w:r w:rsidRPr="009E7EBF">
              <w:rPr>
                <w:highlight w:val="white"/>
              </w:rPr>
              <w:t>Parametre:</w:t>
            </w:r>
          </w:p>
        </w:tc>
        <w:tc>
          <w:tcPr>
            <w:tcW w:w="7365" w:type="dxa"/>
          </w:tcPr>
          <w:p w14:paraId="1A673A82" w14:textId="77777777" w:rsidR="004B6020" w:rsidRPr="0093750A" w:rsidRDefault="004B6020" w:rsidP="00994E33">
            <w:pPr>
              <w:spacing w:after="0"/>
              <w:rPr>
                <w:highlight w:val="white"/>
                <w:lang w:val="en-US"/>
              </w:rPr>
            </w:pPr>
            <w:r w:rsidRPr="00EB5550">
              <w:rPr>
                <w:lang w:val="en-US"/>
              </w:rPr>
              <w:t>(QStackedWidget *parent, UnitRegister&amp; regRef, CommInterface&amp; commRef)</w:t>
            </w:r>
          </w:p>
        </w:tc>
      </w:tr>
      <w:tr w:rsidR="004B6020" w:rsidRPr="009E7EBF" w14:paraId="0E9193D7" w14:textId="77777777" w:rsidTr="00994E33">
        <w:tc>
          <w:tcPr>
            <w:tcW w:w="2263" w:type="dxa"/>
          </w:tcPr>
          <w:p w14:paraId="72EA124D" w14:textId="77777777" w:rsidR="004B6020" w:rsidRPr="009E7EBF" w:rsidRDefault="004B6020" w:rsidP="00994E33">
            <w:pPr>
              <w:spacing w:after="0"/>
              <w:rPr>
                <w:highlight w:val="white"/>
              </w:rPr>
            </w:pPr>
            <w:r w:rsidRPr="009E7EBF">
              <w:rPr>
                <w:highlight w:val="white"/>
              </w:rPr>
              <w:t>Returværdi:</w:t>
            </w:r>
          </w:p>
        </w:tc>
        <w:tc>
          <w:tcPr>
            <w:tcW w:w="7365" w:type="dxa"/>
          </w:tcPr>
          <w:p w14:paraId="18CD1454" w14:textId="77777777" w:rsidR="004B6020" w:rsidRPr="009E7EBF" w:rsidRDefault="004B6020" w:rsidP="00994E33">
            <w:pPr>
              <w:spacing w:after="0"/>
              <w:rPr>
                <w:highlight w:val="white"/>
              </w:rPr>
            </w:pPr>
            <w:r w:rsidRPr="009E7EBF">
              <w:t>Ingen.</w:t>
            </w:r>
          </w:p>
        </w:tc>
      </w:tr>
      <w:tr w:rsidR="004B6020" w:rsidRPr="00CB352E" w14:paraId="478DE161" w14:textId="77777777" w:rsidTr="00994E33">
        <w:tc>
          <w:tcPr>
            <w:tcW w:w="2263" w:type="dxa"/>
          </w:tcPr>
          <w:p w14:paraId="01E150DD" w14:textId="77777777" w:rsidR="004B6020" w:rsidRPr="009E7EBF" w:rsidRDefault="004B6020" w:rsidP="00994E33">
            <w:pPr>
              <w:spacing w:after="0"/>
              <w:rPr>
                <w:highlight w:val="white"/>
              </w:rPr>
            </w:pPr>
            <w:r w:rsidRPr="009E7EBF">
              <w:rPr>
                <w:highlight w:val="white"/>
              </w:rPr>
              <w:t>Beskrivelse:</w:t>
            </w:r>
          </w:p>
        </w:tc>
        <w:tc>
          <w:tcPr>
            <w:tcW w:w="7365" w:type="dxa"/>
          </w:tcPr>
          <w:p w14:paraId="3BE7D2C7" w14:textId="77777777" w:rsidR="004B6020" w:rsidRPr="00CB352E" w:rsidRDefault="004B6020" w:rsidP="00994E33">
            <w:pPr>
              <w:spacing w:after="0"/>
              <w:rPr>
                <w:highlight w:val="white"/>
              </w:rPr>
            </w:pPr>
            <w:r>
              <w:rPr>
                <w:highlight w:val="white"/>
              </w:rPr>
              <w:t xml:space="preserve">Constructor </w:t>
            </w:r>
          </w:p>
        </w:tc>
      </w:tr>
    </w:tbl>
    <w:p w14:paraId="290C22DA"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76FD137D" w14:textId="77777777" w:rsidTr="00994E33">
        <w:tc>
          <w:tcPr>
            <w:tcW w:w="2263" w:type="dxa"/>
          </w:tcPr>
          <w:p w14:paraId="51A1CC27" w14:textId="77777777" w:rsidR="004B6020" w:rsidRPr="009E7EBF" w:rsidRDefault="004B6020" w:rsidP="00994E33">
            <w:pPr>
              <w:spacing w:after="0"/>
              <w:rPr>
                <w:highlight w:val="white"/>
              </w:rPr>
            </w:pPr>
            <w:r w:rsidRPr="009E7EBF">
              <w:rPr>
                <w:highlight w:val="white"/>
              </w:rPr>
              <w:t>Funktion:</w:t>
            </w:r>
          </w:p>
        </w:tc>
        <w:tc>
          <w:tcPr>
            <w:tcW w:w="7365" w:type="dxa"/>
          </w:tcPr>
          <w:p w14:paraId="4721CE88" w14:textId="77777777" w:rsidR="004B6020" w:rsidRPr="000567CB" w:rsidRDefault="004B6020" w:rsidP="00994E33">
            <w:pPr>
              <w:spacing w:after="0"/>
              <w:rPr>
                <w:highlight w:val="white"/>
                <w:lang w:val="en-US"/>
              </w:rPr>
            </w:pPr>
            <w:r>
              <w:rPr>
                <w:highlight w:val="white"/>
                <w:lang w:val="en-US"/>
              </w:rPr>
              <w:t>void setTablePtr(QTableWidget*)</w:t>
            </w:r>
          </w:p>
        </w:tc>
      </w:tr>
      <w:tr w:rsidR="004B6020" w:rsidRPr="009E7EBF" w14:paraId="6C762FE9" w14:textId="77777777" w:rsidTr="00994E33">
        <w:tc>
          <w:tcPr>
            <w:tcW w:w="2263" w:type="dxa"/>
          </w:tcPr>
          <w:p w14:paraId="65E1ABAD" w14:textId="77777777" w:rsidR="004B6020" w:rsidRPr="009E7EBF" w:rsidRDefault="004B6020" w:rsidP="00994E33">
            <w:pPr>
              <w:spacing w:after="0"/>
              <w:rPr>
                <w:highlight w:val="white"/>
              </w:rPr>
            </w:pPr>
            <w:r w:rsidRPr="009E7EBF">
              <w:rPr>
                <w:highlight w:val="white"/>
              </w:rPr>
              <w:t>Parametre:</w:t>
            </w:r>
          </w:p>
        </w:tc>
        <w:tc>
          <w:tcPr>
            <w:tcW w:w="7365" w:type="dxa"/>
          </w:tcPr>
          <w:p w14:paraId="1D840310" w14:textId="77777777" w:rsidR="004B6020" w:rsidRPr="009E7EBF" w:rsidRDefault="004B6020" w:rsidP="00994E33">
            <w:pPr>
              <w:spacing w:after="0"/>
              <w:rPr>
                <w:highlight w:val="white"/>
              </w:rPr>
            </w:pPr>
            <w:r>
              <w:rPr>
                <w:highlight w:val="white"/>
              </w:rPr>
              <w:t>Pointer til tabellen</w:t>
            </w:r>
          </w:p>
        </w:tc>
      </w:tr>
      <w:tr w:rsidR="004B6020" w:rsidRPr="009E7EBF" w14:paraId="7EB94BE6" w14:textId="77777777" w:rsidTr="00994E33">
        <w:tc>
          <w:tcPr>
            <w:tcW w:w="2263" w:type="dxa"/>
          </w:tcPr>
          <w:p w14:paraId="0D18F934" w14:textId="77777777" w:rsidR="004B6020" w:rsidRPr="009E7EBF" w:rsidRDefault="004B6020" w:rsidP="00994E33">
            <w:pPr>
              <w:spacing w:after="0"/>
              <w:rPr>
                <w:highlight w:val="white"/>
              </w:rPr>
            </w:pPr>
            <w:r w:rsidRPr="009E7EBF">
              <w:rPr>
                <w:highlight w:val="white"/>
              </w:rPr>
              <w:t>Returværdi:</w:t>
            </w:r>
          </w:p>
        </w:tc>
        <w:tc>
          <w:tcPr>
            <w:tcW w:w="7365" w:type="dxa"/>
          </w:tcPr>
          <w:p w14:paraId="121D079A" w14:textId="77777777" w:rsidR="004B6020" w:rsidRPr="009E7EBF" w:rsidRDefault="004B6020" w:rsidP="00994E33">
            <w:pPr>
              <w:spacing w:after="0"/>
              <w:rPr>
                <w:highlight w:val="white"/>
              </w:rPr>
            </w:pPr>
            <w:r w:rsidRPr="009E7EBF">
              <w:t>Ingen.</w:t>
            </w:r>
          </w:p>
        </w:tc>
      </w:tr>
      <w:tr w:rsidR="004B6020" w:rsidRPr="009E7EBF" w14:paraId="7847D5F0" w14:textId="77777777" w:rsidTr="00994E33">
        <w:tc>
          <w:tcPr>
            <w:tcW w:w="2263" w:type="dxa"/>
          </w:tcPr>
          <w:p w14:paraId="25A1B629" w14:textId="77777777" w:rsidR="004B6020" w:rsidRPr="009E7EBF" w:rsidRDefault="004B6020" w:rsidP="00994E33">
            <w:pPr>
              <w:spacing w:after="0"/>
              <w:rPr>
                <w:highlight w:val="white"/>
              </w:rPr>
            </w:pPr>
            <w:r w:rsidRPr="009E7EBF">
              <w:rPr>
                <w:highlight w:val="white"/>
              </w:rPr>
              <w:t>Beskrivelse:</w:t>
            </w:r>
          </w:p>
        </w:tc>
        <w:tc>
          <w:tcPr>
            <w:tcW w:w="7365" w:type="dxa"/>
          </w:tcPr>
          <w:p w14:paraId="47D60342" w14:textId="77777777" w:rsidR="004B6020" w:rsidRPr="009E7EBF" w:rsidRDefault="004B6020" w:rsidP="00994E33">
            <w:pPr>
              <w:spacing w:after="0"/>
              <w:rPr>
                <w:highlight w:val="white"/>
              </w:rPr>
            </w:pPr>
            <w:r>
              <w:rPr>
                <w:highlight w:val="white"/>
              </w:rPr>
              <w:t>Funktionen sætter en pointer til tabellen. Benyttes for at tilgå tabellen.</w:t>
            </w:r>
          </w:p>
        </w:tc>
      </w:tr>
    </w:tbl>
    <w:p w14:paraId="76E745A8" w14:textId="77777777" w:rsidR="004B6020"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25EF0CA0" w14:textId="77777777" w:rsidTr="00994E33">
        <w:tc>
          <w:tcPr>
            <w:tcW w:w="2263" w:type="dxa"/>
          </w:tcPr>
          <w:p w14:paraId="21682669" w14:textId="77777777" w:rsidR="004B6020" w:rsidRPr="009E7EBF" w:rsidRDefault="004B6020" w:rsidP="00994E33">
            <w:pPr>
              <w:spacing w:after="0"/>
              <w:rPr>
                <w:highlight w:val="white"/>
              </w:rPr>
            </w:pPr>
            <w:r w:rsidRPr="009E7EBF">
              <w:rPr>
                <w:highlight w:val="white"/>
              </w:rPr>
              <w:t>Funktion:</w:t>
            </w:r>
          </w:p>
        </w:tc>
        <w:tc>
          <w:tcPr>
            <w:tcW w:w="7365" w:type="dxa"/>
          </w:tcPr>
          <w:p w14:paraId="33963EAC" w14:textId="77777777" w:rsidR="004B6020" w:rsidRPr="000567CB" w:rsidRDefault="004B6020" w:rsidP="00994E33">
            <w:pPr>
              <w:spacing w:after="0"/>
              <w:rPr>
                <w:highlight w:val="white"/>
                <w:lang w:val="en-US"/>
              </w:rPr>
            </w:pPr>
            <w:r>
              <w:rPr>
                <w:highlight w:val="white"/>
                <w:lang w:val="en-US"/>
              </w:rPr>
              <w:t>void populateTable()</w:t>
            </w:r>
          </w:p>
        </w:tc>
      </w:tr>
      <w:tr w:rsidR="004B6020" w:rsidRPr="009E7EBF" w14:paraId="78F35DAB" w14:textId="77777777" w:rsidTr="00994E33">
        <w:tc>
          <w:tcPr>
            <w:tcW w:w="2263" w:type="dxa"/>
          </w:tcPr>
          <w:p w14:paraId="5EC41C2E" w14:textId="77777777" w:rsidR="004B6020" w:rsidRPr="009E7EBF" w:rsidRDefault="004B6020" w:rsidP="00994E33">
            <w:pPr>
              <w:spacing w:after="0"/>
              <w:rPr>
                <w:highlight w:val="white"/>
              </w:rPr>
            </w:pPr>
            <w:r w:rsidRPr="009E7EBF">
              <w:rPr>
                <w:highlight w:val="white"/>
              </w:rPr>
              <w:t>Parametre:</w:t>
            </w:r>
          </w:p>
        </w:tc>
        <w:tc>
          <w:tcPr>
            <w:tcW w:w="7365" w:type="dxa"/>
          </w:tcPr>
          <w:p w14:paraId="247A0A8C" w14:textId="77777777" w:rsidR="004B6020" w:rsidRPr="009E7EBF" w:rsidRDefault="004B6020" w:rsidP="00994E33">
            <w:pPr>
              <w:spacing w:after="0"/>
              <w:rPr>
                <w:highlight w:val="white"/>
              </w:rPr>
            </w:pPr>
            <w:r>
              <w:rPr>
                <w:highlight w:val="white"/>
              </w:rPr>
              <w:t>Ingen</w:t>
            </w:r>
          </w:p>
        </w:tc>
      </w:tr>
      <w:tr w:rsidR="004B6020" w:rsidRPr="009E7EBF" w14:paraId="53A2C15F" w14:textId="77777777" w:rsidTr="00994E33">
        <w:tc>
          <w:tcPr>
            <w:tcW w:w="2263" w:type="dxa"/>
          </w:tcPr>
          <w:p w14:paraId="2B5D6DE5" w14:textId="77777777" w:rsidR="004B6020" w:rsidRPr="009E7EBF" w:rsidRDefault="004B6020" w:rsidP="00994E33">
            <w:pPr>
              <w:spacing w:after="0"/>
              <w:rPr>
                <w:highlight w:val="white"/>
              </w:rPr>
            </w:pPr>
            <w:r w:rsidRPr="009E7EBF">
              <w:rPr>
                <w:highlight w:val="white"/>
              </w:rPr>
              <w:t>Returværdi:</w:t>
            </w:r>
          </w:p>
        </w:tc>
        <w:tc>
          <w:tcPr>
            <w:tcW w:w="7365" w:type="dxa"/>
          </w:tcPr>
          <w:p w14:paraId="3A4DBEF0" w14:textId="77777777" w:rsidR="004B6020" w:rsidRPr="009E7EBF" w:rsidRDefault="004B6020" w:rsidP="00994E33">
            <w:pPr>
              <w:spacing w:after="0"/>
              <w:rPr>
                <w:highlight w:val="white"/>
              </w:rPr>
            </w:pPr>
            <w:r w:rsidRPr="009E7EBF">
              <w:t>Ingen.</w:t>
            </w:r>
          </w:p>
        </w:tc>
      </w:tr>
      <w:tr w:rsidR="004B6020" w:rsidRPr="00CB352E" w14:paraId="05F75C24" w14:textId="77777777" w:rsidTr="00994E33">
        <w:tc>
          <w:tcPr>
            <w:tcW w:w="2263" w:type="dxa"/>
          </w:tcPr>
          <w:p w14:paraId="25E13E98" w14:textId="77777777" w:rsidR="004B6020" w:rsidRPr="009E7EBF" w:rsidRDefault="004B6020" w:rsidP="00994E33">
            <w:pPr>
              <w:spacing w:after="0"/>
              <w:rPr>
                <w:highlight w:val="white"/>
              </w:rPr>
            </w:pPr>
            <w:r w:rsidRPr="009E7EBF">
              <w:rPr>
                <w:highlight w:val="white"/>
              </w:rPr>
              <w:t>Beskrivelse:</w:t>
            </w:r>
          </w:p>
        </w:tc>
        <w:tc>
          <w:tcPr>
            <w:tcW w:w="7365" w:type="dxa"/>
          </w:tcPr>
          <w:p w14:paraId="4D2B01F8" w14:textId="77777777" w:rsidR="004B6020" w:rsidRPr="00CB352E" w:rsidRDefault="004B6020" w:rsidP="00994E33">
            <w:pPr>
              <w:spacing w:after="0"/>
              <w:rPr>
                <w:highlight w:val="white"/>
              </w:rPr>
            </w:pPr>
            <w:r w:rsidRPr="00CB352E">
              <w:rPr>
                <w:highlight w:val="white"/>
              </w:rPr>
              <w:t xml:space="preserve">Funktionen udfylder tabellen med tilføjede tidsplaner. </w:t>
            </w:r>
          </w:p>
        </w:tc>
      </w:tr>
    </w:tbl>
    <w:p w14:paraId="7D968AC5" w14:textId="77777777" w:rsidR="004B6020" w:rsidRPr="00CB352E" w:rsidRDefault="004B6020" w:rsidP="004B6020">
      <w:pPr>
        <w:spacing w:after="0"/>
      </w:pPr>
    </w:p>
    <w:tbl>
      <w:tblPr>
        <w:tblStyle w:val="TableGrid"/>
        <w:tblW w:w="0" w:type="auto"/>
        <w:tblLook w:val="04A0" w:firstRow="1" w:lastRow="0" w:firstColumn="1" w:lastColumn="0" w:noHBand="0" w:noVBand="1"/>
      </w:tblPr>
      <w:tblGrid>
        <w:gridCol w:w="2263"/>
        <w:gridCol w:w="7365"/>
      </w:tblGrid>
      <w:tr w:rsidR="004B6020" w:rsidRPr="000567CB" w14:paraId="5C77A313" w14:textId="77777777" w:rsidTr="00994E33">
        <w:tc>
          <w:tcPr>
            <w:tcW w:w="2263" w:type="dxa"/>
          </w:tcPr>
          <w:p w14:paraId="1356A287" w14:textId="77777777" w:rsidR="004B6020" w:rsidRPr="009E7EBF" w:rsidRDefault="004B6020" w:rsidP="00994E33">
            <w:pPr>
              <w:spacing w:after="0"/>
              <w:rPr>
                <w:highlight w:val="white"/>
              </w:rPr>
            </w:pPr>
            <w:r w:rsidRPr="009E7EBF">
              <w:rPr>
                <w:highlight w:val="white"/>
              </w:rPr>
              <w:t>Funktion:</w:t>
            </w:r>
          </w:p>
        </w:tc>
        <w:tc>
          <w:tcPr>
            <w:tcW w:w="7365" w:type="dxa"/>
          </w:tcPr>
          <w:p w14:paraId="7DA5CB5D" w14:textId="77777777" w:rsidR="004B6020" w:rsidRPr="000567CB" w:rsidRDefault="004B6020" w:rsidP="00994E33">
            <w:pPr>
              <w:spacing w:after="0"/>
              <w:rPr>
                <w:highlight w:val="white"/>
                <w:lang w:val="en-US"/>
              </w:rPr>
            </w:pPr>
            <w:r>
              <w:rPr>
                <w:highlight w:val="white"/>
                <w:lang w:val="en-US"/>
              </w:rPr>
              <w:t>void getUnit(Int)</w:t>
            </w:r>
          </w:p>
        </w:tc>
      </w:tr>
      <w:tr w:rsidR="004B6020" w:rsidRPr="009E7EBF" w14:paraId="2F5A7E74" w14:textId="77777777" w:rsidTr="00994E33">
        <w:tc>
          <w:tcPr>
            <w:tcW w:w="2263" w:type="dxa"/>
          </w:tcPr>
          <w:p w14:paraId="74B7E624" w14:textId="77777777" w:rsidR="004B6020" w:rsidRPr="009E7EBF" w:rsidRDefault="004B6020" w:rsidP="00994E33">
            <w:pPr>
              <w:spacing w:after="0"/>
              <w:rPr>
                <w:highlight w:val="white"/>
              </w:rPr>
            </w:pPr>
            <w:r w:rsidRPr="009E7EBF">
              <w:rPr>
                <w:highlight w:val="white"/>
              </w:rPr>
              <w:t>Parametre:</w:t>
            </w:r>
          </w:p>
        </w:tc>
        <w:tc>
          <w:tcPr>
            <w:tcW w:w="7365" w:type="dxa"/>
          </w:tcPr>
          <w:p w14:paraId="4E04F5E7" w14:textId="77777777" w:rsidR="004B6020" w:rsidRPr="009E7EBF" w:rsidRDefault="004B6020" w:rsidP="00994E33">
            <w:pPr>
              <w:spacing w:after="0"/>
              <w:rPr>
                <w:highlight w:val="white"/>
              </w:rPr>
            </w:pPr>
            <w:r>
              <w:rPr>
                <w:highlight w:val="white"/>
              </w:rPr>
              <w:t>Int</w:t>
            </w:r>
          </w:p>
        </w:tc>
      </w:tr>
      <w:tr w:rsidR="004B6020" w:rsidRPr="009E7EBF" w14:paraId="0BD6F6CE" w14:textId="77777777" w:rsidTr="00994E33">
        <w:tc>
          <w:tcPr>
            <w:tcW w:w="2263" w:type="dxa"/>
          </w:tcPr>
          <w:p w14:paraId="3DB1F252" w14:textId="77777777" w:rsidR="004B6020" w:rsidRPr="009E7EBF" w:rsidRDefault="004B6020" w:rsidP="00994E33">
            <w:pPr>
              <w:spacing w:after="0"/>
              <w:rPr>
                <w:highlight w:val="white"/>
              </w:rPr>
            </w:pPr>
            <w:r w:rsidRPr="009E7EBF">
              <w:rPr>
                <w:highlight w:val="white"/>
              </w:rPr>
              <w:t>Returværdi:</w:t>
            </w:r>
          </w:p>
        </w:tc>
        <w:tc>
          <w:tcPr>
            <w:tcW w:w="7365" w:type="dxa"/>
          </w:tcPr>
          <w:p w14:paraId="6EAA06E2" w14:textId="77777777" w:rsidR="004B6020" w:rsidRPr="009E7EBF" w:rsidRDefault="004B6020" w:rsidP="00994E33">
            <w:pPr>
              <w:spacing w:after="0"/>
              <w:rPr>
                <w:highlight w:val="white"/>
              </w:rPr>
            </w:pPr>
            <w:r w:rsidRPr="009E7EBF">
              <w:t>Ingen.</w:t>
            </w:r>
          </w:p>
        </w:tc>
      </w:tr>
      <w:tr w:rsidR="004B6020" w:rsidRPr="00CB352E" w14:paraId="2CB97EEE" w14:textId="77777777" w:rsidTr="00994E33">
        <w:tc>
          <w:tcPr>
            <w:tcW w:w="2263" w:type="dxa"/>
          </w:tcPr>
          <w:p w14:paraId="50C6E320" w14:textId="77777777" w:rsidR="004B6020" w:rsidRPr="009E7EBF" w:rsidRDefault="004B6020" w:rsidP="00994E33">
            <w:pPr>
              <w:spacing w:after="0"/>
              <w:rPr>
                <w:highlight w:val="white"/>
              </w:rPr>
            </w:pPr>
            <w:r w:rsidRPr="009E7EBF">
              <w:rPr>
                <w:highlight w:val="white"/>
              </w:rPr>
              <w:t>Beskrivelse:</w:t>
            </w:r>
          </w:p>
        </w:tc>
        <w:tc>
          <w:tcPr>
            <w:tcW w:w="7365" w:type="dxa"/>
          </w:tcPr>
          <w:p w14:paraId="7904157E" w14:textId="77777777" w:rsidR="004B6020" w:rsidRPr="00CB352E" w:rsidRDefault="004B6020" w:rsidP="00994E33">
            <w:pPr>
              <w:spacing w:after="0"/>
              <w:rPr>
                <w:highlight w:val="white"/>
              </w:rPr>
            </w:pPr>
            <w:r>
              <w:rPr>
                <w:highlight w:val="white"/>
              </w:rPr>
              <w:t>Funktionen er et public slot, som benyttes for at modtage hvilket UnitID, der ønskes arbejdes på.</w:t>
            </w:r>
          </w:p>
        </w:tc>
      </w:tr>
    </w:tbl>
    <w:p w14:paraId="6347498D" w14:textId="77777777" w:rsidR="004B6020" w:rsidRPr="00CB352E"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CB352E" w14:paraId="3119B514" w14:textId="77777777" w:rsidTr="00994E33">
        <w:tc>
          <w:tcPr>
            <w:tcW w:w="2263" w:type="dxa"/>
          </w:tcPr>
          <w:p w14:paraId="40DD7EF0" w14:textId="77777777" w:rsidR="004B6020" w:rsidRPr="009E7EBF" w:rsidRDefault="004B6020" w:rsidP="00994E33">
            <w:pPr>
              <w:spacing w:after="0"/>
              <w:rPr>
                <w:highlight w:val="white"/>
              </w:rPr>
            </w:pPr>
            <w:r w:rsidRPr="009E7EBF">
              <w:rPr>
                <w:highlight w:val="white"/>
              </w:rPr>
              <w:t>Funktion:</w:t>
            </w:r>
          </w:p>
        </w:tc>
        <w:tc>
          <w:tcPr>
            <w:tcW w:w="7365" w:type="dxa"/>
          </w:tcPr>
          <w:p w14:paraId="0C5B996D" w14:textId="77777777" w:rsidR="004B6020" w:rsidRPr="00CB352E" w:rsidRDefault="004B6020" w:rsidP="00994E33">
            <w:pPr>
              <w:spacing w:after="0"/>
              <w:rPr>
                <w:highlight w:val="white"/>
              </w:rPr>
            </w:pPr>
            <w:r w:rsidRPr="00CB352E">
              <w:rPr>
                <w:highlight w:val="white"/>
              </w:rPr>
              <w:t>void on_Cancel_clicked()</w:t>
            </w:r>
          </w:p>
        </w:tc>
      </w:tr>
      <w:tr w:rsidR="004B6020" w:rsidRPr="009E7EBF" w14:paraId="71595838" w14:textId="77777777" w:rsidTr="00994E33">
        <w:tc>
          <w:tcPr>
            <w:tcW w:w="2263" w:type="dxa"/>
          </w:tcPr>
          <w:p w14:paraId="424488DF" w14:textId="77777777" w:rsidR="004B6020" w:rsidRPr="009E7EBF" w:rsidRDefault="004B6020" w:rsidP="00994E33">
            <w:pPr>
              <w:spacing w:after="0"/>
              <w:rPr>
                <w:highlight w:val="white"/>
              </w:rPr>
            </w:pPr>
            <w:r w:rsidRPr="009E7EBF">
              <w:rPr>
                <w:highlight w:val="white"/>
              </w:rPr>
              <w:t>Parametre:</w:t>
            </w:r>
          </w:p>
        </w:tc>
        <w:tc>
          <w:tcPr>
            <w:tcW w:w="7365" w:type="dxa"/>
          </w:tcPr>
          <w:p w14:paraId="5A43AD39" w14:textId="77777777" w:rsidR="004B6020" w:rsidRPr="009E7EBF" w:rsidRDefault="004B6020" w:rsidP="00994E33">
            <w:pPr>
              <w:spacing w:after="0"/>
              <w:rPr>
                <w:highlight w:val="white"/>
              </w:rPr>
            </w:pPr>
            <w:r>
              <w:rPr>
                <w:highlight w:val="white"/>
              </w:rPr>
              <w:t>Ingen</w:t>
            </w:r>
          </w:p>
        </w:tc>
      </w:tr>
      <w:tr w:rsidR="004B6020" w:rsidRPr="009E7EBF" w14:paraId="258A1743" w14:textId="77777777" w:rsidTr="00994E33">
        <w:tc>
          <w:tcPr>
            <w:tcW w:w="2263" w:type="dxa"/>
          </w:tcPr>
          <w:p w14:paraId="0B9A477F" w14:textId="77777777" w:rsidR="004B6020" w:rsidRPr="009E7EBF" w:rsidRDefault="004B6020" w:rsidP="00994E33">
            <w:pPr>
              <w:spacing w:after="0"/>
              <w:rPr>
                <w:highlight w:val="white"/>
              </w:rPr>
            </w:pPr>
            <w:r w:rsidRPr="009E7EBF">
              <w:rPr>
                <w:highlight w:val="white"/>
              </w:rPr>
              <w:t>Returværdi:</w:t>
            </w:r>
          </w:p>
        </w:tc>
        <w:tc>
          <w:tcPr>
            <w:tcW w:w="7365" w:type="dxa"/>
          </w:tcPr>
          <w:p w14:paraId="38B57D06" w14:textId="77777777" w:rsidR="004B6020" w:rsidRPr="009E7EBF" w:rsidRDefault="004B6020" w:rsidP="00994E33">
            <w:pPr>
              <w:spacing w:after="0"/>
              <w:rPr>
                <w:highlight w:val="white"/>
              </w:rPr>
            </w:pPr>
            <w:r w:rsidRPr="009E7EBF">
              <w:t>Ingen.</w:t>
            </w:r>
          </w:p>
        </w:tc>
      </w:tr>
      <w:tr w:rsidR="004B6020" w:rsidRPr="00CB352E" w14:paraId="7F64B0A3" w14:textId="77777777" w:rsidTr="00994E33">
        <w:tc>
          <w:tcPr>
            <w:tcW w:w="2263" w:type="dxa"/>
          </w:tcPr>
          <w:p w14:paraId="3DAB3524" w14:textId="77777777" w:rsidR="004B6020" w:rsidRPr="009E7EBF" w:rsidRDefault="004B6020" w:rsidP="00994E33">
            <w:pPr>
              <w:spacing w:after="0"/>
              <w:rPr>
                <w:highlight w:val="white"/>
              </w:rPr>
            </w:pPr>
            <w:r w:rsidRPr="009E7EBF">
              <w:rPr>
                <w:highlight w:val="white"/>
              </w:rPr>
              <w:t>Beskrivelse:</w:t>
            </w:r>
          </w:p>
        </w:tc>
        <w:tc>
          <w:tcPr>
            <w:tcW w:w="7365" w:type="dxa"/>
          </w:tcPr>
          <w:p w14:paraId="6C226AB6" w14:textId="77777777" w:rsidR="004B6020" w:rsidRPr="00CB352E" w:rsidRDefault="004B6020" w:rsidP="00994E33">
            <w:pPr>
              <w:spacing w:after="0"/>
              <w:rPr>
                <w:highlight w:val="white"/>
              </w:rPr>
            </w:pPr>
            <w:r>
              <w:rPr>
                <w:highlight w:val="white"/>
              </w:rPr>
              <w:t>Funktionen afbryder tilføjelse af tidsplan til enheden</w:t>
            </w:r>
          </w:p>
        </w:tc>
      </w:tr>
    </w:tbl>
    <w:p w14:paraId="54D96C67" w14:textId="77777777" w:rsidR="004B6020" w:rsidRDefault="004B6020" w:rsidP="004B6020">
      <w:pPr>
        <w:autoSpaceDE w:val="0"/>
        <w:autoSpaceDN w:val="0"/>
        <w:adjustRightInd w:val="0"/>
        <w:spacing w:after="0" w:line="288" w:lineRule="auto"/>
        <w:rPr>
          <w:rFonts w:ascii="Arial" w:hAnsi="Arial" w:cs="Arial"/>
          <w:color w:val="000000"/>
          <w:sz w:val="16"/>
          <w:szCs w:val="16"/>
        </w:rPr>
      </w:pPr>
    </w:p>
    <w:tbl>
      <w:tblPr>
        <w:tblStyle w:val="TableGrid"/>
        <w:tblW w:w="0" w:type="auto"/>
        <w:tblLook w:val="04A0" w:firstRow="1" w:lastRow="0" w:firstColumn="1" w:lastColumn="0" w:noHBand="0" w:noVBand="1"/>
      </w:tblPr>
      <w:tblGrid>
        <w:gridCol w:w="2263"/>
        <w:gridCol w:w="7365"/>
      </w:tblGrid>
      <w:tr w:rsidR="004B6020" w:rsidRPr="000567CB" w14:paraId="547DB922" w14:textId="77777777" w:rsidTr="00994E33">
        <w:tc>
          <w:tcPr>
            <w:tcW w:w="2263" w:type="dxa"/>
          </w:tcPr>
          <w:p w14:paraId="342089C1" w14:textId="77777777" w:rsidR="004B6020" w:rsidRPr="009E7EBF" w:rsidRDefault="004B6020" w:rsidP="00994E33">
            <w:pPr>
              <w:spacing w:after="0"/>
              <w:rPr>
                <w:highlight w:val="white"/>
              </w:rPr>
            </w:pPr>
            <w:r w:rsidRPr="009E7EBF">
              <w:rPr>
                <w:highlight w:val="white"/>
              </w:rPr>
              <w:t>Funktion:</w:t>
            </w:r>
          </w:p>
        </w:tc>
        <w:tc>
          <w:tcPr>
            <w:tcW w:w="7365" w:type="dxa"/>
          </w:tcPr>
          <w:p w14:paraId="5F517EE3" w14:textId="77777777" w:rsidR="004B6020" w:rsidRPr="000567CB" w:rsidRDefault="004B6020" w:rsidP="00994E33">
            <w:pPr>
              <w:spacing w:after="0"/>
              <w:rPr>
                <w:highlight w:val="white"/>
                <w:lang w:val="en-US"/>
              </w:rPr>
            </w:pPr>
            <w:r>
              <w:rPr>
                <w:highlight w:val="white"/>
                <w:lang w:val="en-US"/>
              </w:rPr>
              <w:t>void on_AddTheEntry_clicked()</w:t>
            </w:r>
          </w:p>
        </w:tc>
      </w:tr>
      <w:tr w:rsidR="004B6020" w:rsidRPr="009E7EBF" w14:paraId="4E277991" w14:textId="77777777" w:rsidTr="00994E33">
        <w:tc>
          <w:tcPr>
            <w:tcW w:w="2263" w:type="dxa"/>
          </w:tcPr>
          <w:p w14:paraId="7634320D" w14:textId="77777777" w:rsidR="004B6020" w:rsidRPr="009E7EBF" w:rsidRDefault="004B6020" w:rsidP="00994E33">
            <w:pPr>
              <w:spacing w:after="0"/>
              <w:rPr>
                <w:highlight w:val="white"/>
              </w:rPr>
            </w:pPr>
            <w:r w:rsidRPr="009E7EBF">
              <w:rPr>
                <w:highlight w:val="white"/>
              </w:rPr>
              <w:t>Parametre:</w:t>
            </w:r>
          </w:p>
        </w:tc>
        <w:tc>
          <w:tcPr>
            <w:tcW w:w="7365" w:type="dxa"/>
          </w:tcPr>
          <w:p w14:paraId="4B7121B8" w14:textId="77777777" w:rsidR="004B6020" w:rsidRPr="009E7EBF" w:rsidRDefault="004B6020" w:rsidP="00994E33">
            <w:pPr>
              <w:spacing w:after="0"/>
              <w:rPr>
                <w:highlight w:val="white"/>
              </w:rPr>
            </w:pPr>
            <w:r>
              <w:rPr>
                <w:highlight w:val="white"/>
              </w:rPr>
              <w:t>Ingen</w:t>
            </w:r>
          </w:p>
        </w:tc>
      </w:tr>
      <w:tr w:rsidR="004B6020" w:rsidRPr="009E7EBF" w14:paraId="31F26F01" w14:textId="77777777" w:rsidTr="00994E33">
        <w:tc>
          <w:tcPr>
            <w:tcW w:w="2263" w:type="dxa"/>
          </w:tcPr>
          <w:p w14:paraId="5B6F94D4" w14:textId="77777777" w:rsidR="004B6020" w:rsidRPr="009E7EBF" w:rsidRDefault="004B6020" w:rsidP="00994E33">
            <w:pPr>
              <w:spacing w:after="0"/>
              <w:rPr>
                <w:highlight w:val="white"/>
              </w:rPr>
            </w:pPr>
            <w:r w:rsidRPr="009E7EBF">
              <w:rPr>
                <w:highlight w:val="white"/>
              </w:rPr>
              <w:t>Returværdi:</w:t>
            </w:r>
          </w:p>
        </w:tc>
        <w:tc>
          <w:tcPr>
            <w:tcW w:w="7365" w:type="dxa"/>
          </w:tcPr>
          <w:p w14:paraId="62AD6B18" w14:textId="77777777" w:rsidR="004B6020" w:rsidRPr="009E7EBF" w:rsidRDefault="004B6020" w:rsidP="00994E33">
            <w:pPr>
              <w:spacing w:after="0"/>
              <w:rPr>
                <w:highlight w:val="white"/>
              </w:rPr>
            </w:pPr>
            <w:r w:rsidRPr="009E7EBF">
              <w:t>Ingen.</w:t>
            </w:r>
          </w:p>
        </w:tc>
      </w:tr>
      <w:tr w:rsidR="004B6020" w:rsidRPr="00CB352E" w14:paraId="1CA4AB15" w14:textId="77777777" w:rsidTr="00994E33">
        <w:tc>
          <w:tcPr>
            <w:tcW w:w="2263" w:type="dxa"/>
          </w:tcPr>
          <w:p w14:paraId="3C9959CC" w14:textId="77777777" w:rsidR="004B6020" w:rsidRPr="009E7EBF" w:rsidRDefault="004B6020" w:rsidP="00994E33">
            <w:pPr>
              <w:spacing w:after="0"/>
              <w:rPr>
                <w:highlight w:val="white"/>
              </w:rPr>
            </w:pPr>
            <w:r w:rsidRPr="009E7EBF">
              <w:rPr>
                <w:highlight w:val="white"/>
              </w:rPr>
              <w:t>Beskrivelse:</w:t>
            </w:r>
          </w:p>
        </w:tc>
        <w:tc>
          <w:tcPr>
            <w:tcW w:w="7365" w:type="dxa"/>
          </w:tcPr>
          <w:p w14:paraId="6216B82E" w14:textId="77777777" w:rsidR="004B6020" w:rsidRPr="00CB352E" w:rsidRDefault="004B6020" w:rsidP="00994E33">
            <w:pPr>
              <w:spacing w:after="0"/>
              <w:rPr>
                <w:highlight w:val="white"/>
              </w:rPr>
            </w:pPr>
            <w:r>
              <w:rPr>
                <w:highlight w:val="white"/>
              </w:rPr>
              <w:t>Funktionen tilføjer tidsplan til enheden</w:t>
            </w:r>
          </w:p>
        </w:tc>
      </w:tr>
    </w:tbl>
    <w:p w14:paraId="00B831B6" w14:textId="2EE533EB" w:rsidR="004B6020" w:rsidRPr="004B6020" w:rsidRDefault="004B6020" w:rsidP="004B6020">
      <w:r>
        <w:br w:type="page"/>
      </w:r>
    </w:p>
    <w:p w14:paraId="0BD5E593" w14:textId="4C99AAE4" w:rsidR="00EA4316" w:rsidRDefault="00EA4316" w:rsidP="00EA4316">
      <w:pPr>
        <w:pStyle w:val="Heading2"/>
      </w:pPr>
      <w:bookmarkStart w:id="66" w:name="_Toc453277730"/>
      <w:r>
        <w:lastRenderedPageBreak/>
        <w:t>Design og Implementation – Styreboks</w:t>
      </w:r>
      <w:r w:rsidR="00FC7A0B">
        <w:t xml:space="preserve"> (TF, SN, DP)</w:t>
      </w:r>
      <w:bookmarkEnd w:id="66"/>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74" type="#_x0000_t75" style="width:481.45pt;height:209.55pt" o:ole="">
            <v:imagedata r:id="rId128" o:title="" croptop="3972f"/>
          </v:shape>
          <o:OLEObject Type="Embed" ProgID="Visio.Drawing.15" ShapeID="_x0000_i1074" DrawAspect="Content" ObjectID="_1527020895" r:id="rId129"/>
        </w:object>
      </w:r>
    </w:p>
    <w:p w14:paraId="73D15EB1" w14:textId="56365041" w:rsidR="00E23880" w:rsidRDefault="00E23880" w:rsidP="00D9323B">
      <w:pPr>
        <w:pStyle w:val="Caption"/>
        <w:spacing w:after="0"/>
      </w:pPr>
      <w:bookmarkStart w:id="67" w:name="_Ref453177703"/>
      <w:r>
        <w:t xml:space="preserve">Figur </w:t>
      </w:r>
      <w:fldSimple w:instr=" SEQ Figur \* ARABIC ">
        <w:r w:rsidR="00300A58">
          <w:rPr>
            <w:noProof/>
          </w:rPr>
          <w:t>61</w:t>
        </w:r>
      </w:fldSimple>
      <w:bookmarkEnd w:id="67"/>
      <w:r>
        <w:t xml:space="preserve"> – PC interface UML klassediagram</w:t>
      </w:r>
    </w:p>
    <w:p w14:paraId="422A9BDF" w14:textId="123D01BC"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300A58">
        <w:t xml:space="preserve">Figur </w:t>
      </w:r>
      <w:r w:rsidR="00300A58">
        <w:rPr>
          <w:noProof/>
        </w:rPr>
        <w:t>6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7BA5C1A2" w:rsidR="00E23880" w:rsidRDefault="00E23880" w:rsidP="00E23880">
      <w:r>
        <w:t xml:space="preserve">I </w:t>
      </w:r>
      <w:fldSimple w:instr=" REF _Ref453175136 ">
        <w:r w:rsidR="00300A58">
          <w:t xml:space="preserve">Tabel </w:t>
        </w:r>
        <w:r w:rsidR="00300A58">
          <w:rPr>
            <w:noProof/>
          </w:rPr>
          <w:t>2</w:t>
        </w:r>
      </w:fldSimple>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1E1ED4B" w:rsidR="00E23880" w:rsidRDefault="00E23880" w:rsidP="00E23880">
      <w:pPr>
        <w:pStyle w:val="Caption"/>
      </w:pPr>
      <w:bookmarkStart w:id="68" w:name="_Ref453175136"/>
      <w:bookmarkStart w:id="69" w:name="_Ref453175129"/>
      <w:r>
        <w:t xml:space="preserve">Tabel </w:t>
      </w:r>
      <w:fldSimple w:instr=" SEQ Tabel \* ARABIC ">
        <w:r w:rsidR="00300A58">
          <w:rPr>
            <w:noProof/>
          </w:rPr>
          <w:t>2</w:t>
        </w:r>
      </w:fldSimple>
      <w:bookmarkEnd w:id="68"/>
      <w:r>
        <w:t xml:space="preserve">- funktionsbeskrivelser for </w:t>
      </w:r>
      <w:r w:rsidR="009F1347">
        <w:t>PC Interface</w:t>
      </w:r>
      <w:r>
        <w:t xml:space="preserve"> klassen</w:t>
      </w:r>
      <w:bookmarkEnd w:id="69"/>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75" type="#_x0000_t75" style="width:379.35pt;height:335.3pt" o:ole="">
            <v:imagedata r:id="rId130" o:title=""/>
          </v:shape>
          <o:OLEObject Type="Embed" ProgID="Visio.Drawing.15" ShapeID="_x0000_i1075" DrawAspect="Content" ObjectID="_1527020896" r:id="rId131"/>
        </w:object>
      </w:r>
    </w:p>
    <w:p w14:paraId="24733323" w14:textId="0B36A049" w:rsidR="00D9323B" w:rsidRDefault="00D9323B" w:rsidP="00446007">
      <w:pPr>
        <w:pStyle w:val="Caption"/>
        <w:spacing w:after="0"/>
      </w:pPr>
      <w:r>
        <w:t xml:space="preserve">Figur </w:t>
      </w:r>
      <w:fldSimple w:instr=" SEQ Figur \* ARABIC ">
        <w:r w:rsidR="00300A58">
          <w:rPr>
            <w:noProof/>
          </w:rPr>
          <w:t>62</w:t>
        </w:r>
      </w:fldSimple>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711EAAC4" w:rsidR="00D9323B" w:rsidRDefault="00D9323B" w:rsidP="00D9323B">
      <w:r>
        <w:t xml:space="preserve">I </w:t>
      </w:r>
      <w:r w:rsidR="00446007">
        <w:fldChar w:fldCharType="begin"/>
      </w:r>
      <w:r w:rsidR="00446007">
        <w:instrText xml:space="preserve"> REF _Ref453193949 \h </w:instrText>
      </w:r>
      <w:r w:rsidR="00446007">
        <w:fldChar w:fldCharType="separate"/>
      </w:r>
      <w:r w:rsidR="00300A58">
        <w:t xml:space="preserve">Tabel </w:t>
      </w:r>
      <w:r w:rsidR="00300A58">
        <w:rPr>
          <w:noProof/>
        </w:rPr>
        <w:t>3</w:t>
      </w:r>
      <w:r w:rsidR="00446007">
        <w:fldChar w:fldCharType="end"/>
      </w:r>
      <w:fldSimple w:instr=" REF _Ref453175129 ">
        <w:r w:rsidR="00300A58">
          <w:t xml:space="preserve">Tabel </w:t>
        </w:r>
        <w:r w:rsidR="00300A58">
          <w:rPr>
            <w:noProof/>
          </w:rPr>
          <w:t>2</w:t>
        </w:r>
        <w:r w:rsidR="00300A58">
          <w:t>- funktionsbeskrivelser for PC Interface klassen</w:t>
        </w:r>
      </w:fldSimple>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7456447C" w:rsidR="00D9323B" w:rsidRDefault="00D9323B" w:rsidP="00D9323B">
      <w:pPr>
        <w:pStyle w:val="Caption"/>
      </w:pPr>
      <w:bookmarkStart w:id="70" w:name="_Ref453193949"/>
      <w:r>
        <w:t xml:space="preserve">Tabel </w:t>
      </w:r>
      <w:fldSimple w:instr=" SEQ Tabel \* ARABIC ">
        <w:r w:rsidR="00300A58">
          <w:rPr>
            <w:noProof/>
          </w:rPr>
          <w:t>3</w:t>
        </w:r>
      </w:fldSimple>
      <w:bookmarkEnd w:id="70"/>
      <w:r>
        <w:t>- funktionsbeskrivelser for i2c klassen</w:t>
      </w:r>
    </w:p>
    <w:p w14:paraId="461AC961" w14:textId="77777777" w:rsidR="00D9323B" w:rsidRDefault="00D9323B" w:rsidP="00446007">
      <w:pPr>
        <w:pStyle w:val="Heading4"/>
      </w:pPr>
      <w:r>
        <w:t>Rtc klassen</w:t>
      </w:r>
    </w:p>
    <w:p w14:paraId="05B22B68" w14:textId="2AA9BDC2"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300A58">
        <w:t xml:space="preserve">Figur </w:t>
      </w:r>
      <w:r w:rsidR="00300A58">
        <w:rPr>
          <w:noProof/>
        </w:rPr>
        <w:t>63</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20130" cy="4550410"/>
                    </a:xfrm>
                    <a:prstGeom prst="rect">
                      <a:avLst/>
                    </a:prstGeom>
                  </pic:spPr>
                </pic:pic>
              </a:graphicData>
            </a:graphic>
          </wp:inline>
        </w:drawing>
      </w:r>
    </w:p>
    <w:p w14:paraId="4F7A5DE8" w14:textId="16C0D8A7" w:rsidR="00D9323B" w:rsidRDefault="00D9323B" w:rsidP="00446007">
      <w:pPr>
        <w:pStyle w:val="Caption"/>
        <w:spacing w:after="0"/>
      </w:pPr>
      <w:bookmarkStart w:id="71" w:name="_Ref453175842"/>
      <w:bookmarkStart w:id="72" w:name="_Ref453175804"/>
      <w:r>
        <w:t xml:space="preserve">Figur </w:t>
      </w:r>
      <w:fldSimple w:instr=" SEQ Figur \* ARABIC ">
        <w:r w:rsidR="00300A58">
          <w:rPr>
            <w:noProof/>
          </w:rPr>
          <w:t>63</w:t>
        </w:r>
      </w:fldSimple>
      <w:bookmarkEnd w:id="71"/>
      <w:r>
        <w:t xml:space="preserve"> - Tabel der viser adresse og registre på ds3231, taget fra datasheet for ds3231.</w:t>
      </w:r>
      <w:bookmarkEnd w:id="72"/>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27E3D2B8"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fldSimple w:instr=" REF _Ref453177703 ">
        <w:r w:rsidR="00300A58">
          <w:t xml:space="preserve">Figur </w:t>
        </w:r>
        <w:r w:rsidR="00300A58">
          <w:rPr>
            <w:noProof/>
          </w:rPr>
          <w:t>61</w:t>
        </w:r>
      </w:fldSimple>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76" type="#_x0000_t75" style="width:353.55pt;height:365.35pt" o:ole="">
            <v:imagedata r:id="rId133" o:title=""/>
          </v:shape>
          <o:OLEObject Type="Embed" ProgID="Visio.Drawing.15" ShapeID="_x0000_i1076" DrawAspect="Content" ObjectID="_1527020897" r:id="rId134"/>
        </w:object>
      </w:r>
    </w:p>
    <w:p w14:paraId="111B694D" w14:textId="03809A13" w:rsidR="009F1347" w:rsidRDefault="009F1347" w:rsidP="009F1347">
      <w:pPr>
        <w:pStyle w:val="Caption"/>
        <w:spacing w:after="0"/>
      </w:pPr>
      <w:r>
        <w:t xml:space="preserve">Figur </w:t>
      </w:r>
      <w:fldSimple w:instr=" SEQ Figur \* ARABIC ">
        <w:r w:rsidR="00300A58">
          <w:rPr>
            <w:noProof/>
          </w:rPr>
          <w:t>64</w:t>
        </w:r>
      </w:fldSimple>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1199E635" w:rsidR="009F1347" w:rsidRDefault="009F1347" w:rsidP="009F1347">
      <w:r>
        <w:t xml:space="preserve">I </w:t>
      </w:r>
      <w:r>
        <w:fldChar w:fldCharType="begin"/>
      </w:r>
      <w:r>
        <w:instrText xml:space="preserve"> REF _Ref453194223 \h </w:instrText>
      </w:r>
      <w:r>
        <w:fldChar w:fldCharType="separate"/>
      </w:r>
      <w:r w:rsidR="00300A58">
        <w:t xml:space="preserve">Tabel </w:t>
      </w:r>
      <w:r w:rsidR="00300A58">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6873B0E9" w:rsidR="009F1347" w:rsidRDefault="009F1347" w:rsidP="009F1347">
      <w:pPr>
        <w:pStyle w:val="Caption"/>
      </w:pPr>
      <w:bookmarkStart w:id="73" w:name="_Ref453194223"/>
      <w:r>
        <w:t xml:space="preserve">Tabel </w:t>
      </w:r>
      <w:fldSimple w:instr=" SEQ Tabel \* ARABIC ">
        <w:r w:rsidR="00300A58">
          <w:rPr>
            <w:noProof/>
          </w:rPr>
          <w:t>4</w:t>
        </w:r>
      </w:fldSimple>
      <w:bookmarkEnd w:id="73"/>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4E4292C5" w:rsidR="009F1347" w:rsidRDefault="009F1347" w:rsidP="009F1347">
      <w:r>
        <w:t xml:space="preserve">Initialiseringsprocessen for et sd-kort er rimelig kompliceret, og kræve en længere sekvens af kommandoer der skal sendes til sd-kortet og kan ses på </w:t>
      </w:r>
      <w:fldSimple w:instr=" REF _Ref453179039 ">
        <w:r w:rsidR="00300A58">
          <w:t xml:space="preserve">Figur </w:t>
        </w:r>
        <w:r w:rsidR="00300A58">
          <w:rPr>
            <w:noProof/>
          </w:rPr>
          <w:t>65</w:t>
        </w:r>
      </w:fldSimple>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20130" cy="4627245"/>
                    </a:xfrm>
                    <a:prstGeom prst="rect">
                      <a:avLst/>
                    </a:prstGeom>
                  </pic:spPr>
                </pic:pic>
              </a:graphicData>
            </a:graphic>
          </wp:inline>
        </w:drawing>
      </w:r>
    </w:p>
    <w:p w14:paraId="4B010453" w14:textId="290C4AC4" w:rsidR="009F1347" w:rsidRDefault="009F1347" w:rsidP="009F1347">
      <w:pPr>
        <w:pStyle w:val="Caption"/>
      </w:pPr>
      <w:bookmarkStart w:id="74" w:name="_Ref453179039"/>
      <w:r>
        <w:t xml:space="preserve">Figur </w:t>
      </w:r>
      <w:fldSimple w:instr=" SEQ Figur \* ARABIC ">
        <w:r w:rsidR="00300A58">
          <w:rPr>
            <w:noProof/>
          </w:rPr>
          <w:t>65</w:t>
        </w:r>
      </w:fldSimple>
      <w:bookmarkEnd w:id="74"/>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51B85875" w:rsidR="009F1347" w:rsidRPr="00DF2B02" w:rsidRDefault="009F1347" w:rsidP="009F1347">
      <w:pPr>
        <w:pStyle w:val="Caption"/>
      </w:pPr>
      <w:r>
        <w:t xml:space="preserve">Tabel </w:t>
      </w:r>
      <w:fldSimple w:instr=" SEQ Tabel \* ARABIC ">
        <w:r w:rsidR="00300A58">
          <w:rPr>
            <w:noProof/>
          </w:rPr>
          <w:t>5</w:t>
        </w:r>
      </w:fldSimple>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77" type="#_x0000_t75" style="width:476.05pt;height:307.35pt" o:ole="">
            <v:imagedata r:id="rId136" o:title=""/>
          </v:shape>
          <o:OLEObject Type="Embed" ProgID="Visio.Drawing.15" ShapeID="_x0000_i1077" DrawAspect="Content" ObjectID="_1527020898" r:id="rId137"/>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5" w:name="_Toc453277731"/>
      <w:r>
        <w:lastRenderedPageBreak/>
        <w:t>Design og Implementering – X10.1 Sender/Modtager</w:t>
      </w:r>
      <w:r w:rsidR="00FC7A0B">
        <w:t xml:space="preserve"> (CBJ)</w:t>
      </w:r>
      <w:bookmarkEnd w:id="75"/>
    </w:p>
    <w:p w14:paraId="48E819D1" w14:textId="591E377E" w:rsidR="00446007" w:rsidRDefault="009F1347" w:rsidP="00446007">
      <w:r>
        <w:object w:dxaOrig="15135" w:dyaOrig="12211" w14:anchorId="40F3F321">
          <v:shape id="_x0000_i1078" type="#_x0000_t75" style="width:481.45pt;height:387.95pt" o:ole="">
            <v:imagedata r:id="rId138" o:title=""/>
          </v:shape>
          <o:OLEObject Type="Embed" ProgID="Visio.Drawing.15" ShapeID="_x0000_i1078" DrawAspect="Content" ObjectID="_1527020899" r:id="rId139"/>
        </w:object>
      </w:r>
    </w:p>
    <w:p w14:paraId="44B8A1D5" w14:textId="77777777" w:rsidR="002C4A25" w:rsidRDefault="002C4A25" w:rsidP="002C4A25">
      <w:pPr>
        <w:pStyle w:val="Heading3"/>
      </w:pPr>
      <w:r>
        <w:t>X10.1</w:t>
      </w:r>
    </w:p>
    <w:p w14:paraId="1A61A8EC" w14:textId="77777777" w:rsidR="002C4A25" w:rsidRDefault="002C4A25" w:rsidP="002C4A25">
      <w:pPr>
        <w:rPr>
          <w:b/>
        </w:rPr>
      </w:pPr>
      <w:r>
        <w:rPr>
          <w:b/>
        </w:rPr>
        <w:t>Ansvar: Kommunikation mellem styrebox og Enhed</w:t>
      </w:r>
    </w:p>
    <w:tbl>
      <w:tblPr>
        <w:tblStyle w:val="PlainTable4"/>
        <w:tblW w:w="0" w:type="auto"/>
        <w:tblLook w:val="04A0" w:firstRow="1" w:lastRow="0" w:firstColumn="1" w:lastColumn="0" w:noHBand="0" w:noVBand="1"/>
      </w:tblPr>
      <w:tblGrid>
        <w:gridCol w:w="1611"/>
        <w:gridCol w:w="8027"/>
      </w:tblGrid>
      <w:tr w:rsidR="002C4A25" w:rsidRPr="00B50CAB" w14:paraId="76C79D3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EDEDCC0" w14:textId="77777777" w:rsidR="002C4A25" w:rsidRPr="00B50CAB" w:rsidRDefault="002C4A25" w:rsidP="002C4A25">
            <w:pPr>
              <w:spacing w:after="0"/>
            </w:pPr>
            <w:r w:rsidRPr="00B50CAB">
              <w:t>X10 ( unsigned char houseCode, unsigned char adress )</w:t>
            </w:r>
          </w:p>
        </w:tc>
      </w:tr>
      <w:tr w:rsidR="002C4A25" w:rsidRPr="00B50CAB" w14:paraId="123340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2E673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E195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53A71B7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4BC3FC" w14:textId="77777777" w:rsidR="002C4A25" w:rsidRPr="00B50CAB" w:rsidRDefault="002C4A25" w:rsidP="002C4A25">
            <w:pPr>
              <w:spacing w:after="0"/>
            </w:pPr>
            <w:r w:rsidRPr="00B50CAB">
              <w:t>Rerurværdi:</w:t>
            </w:r>
          </w:p>
        </w:tc>
        <w:tc>
          <w:tcPr>
            <w:tcW w:w="8027" w:type="dxa"/>
            <w:tcBorders>
              <w:left w:val="single" w:sz="4" w:space="0" w:color="auto"/>
            </w:tcBorders>
          </w:tcPr>
          <w:p w14:paraId="1CAA7DC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BA51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CD5B9F0" w14:textId="77777777" w:rsidR="002C4A25" w:rsidRPr="00B50CAB" w:rsidRDefault="002C4A25" w:rsidP="002C4A25">
            <w:pPr>
              <w:spacing w:after="0"/>
            </w:pPr>
            <w:r w:rsidRPr="00B50CAB">
              <w:t>Beskrivelse:</w:t>
            </w:r>
          </w:p>
        </w:tc>
        <w:tc>
          <w:tcPr>
            <w:tcW w:w="8027" w:type="dxa"/>
            <w:tcBorders>
              <w:left w:val="single" w:sz="4" w:space="0" w:color="auto"/>
            </w:tcBorders>
          </w:tcPr>
          <w:p w14:paraId="3E4B02E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cktor for klassen X10. Der skal indtastes en house code der skal kommunikeres på og en adresse der kan modtages data på</w:t>
            </w:r>
          </w:p>
        </w:tc>
      </w:tr>
    </w:tbl>
    <w:p w14:paraId="2CDB13F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0FDB5E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B99A938" w14:textId="77777777" w:rsidR="002C4A25" w:rsidRPr="00B50CAB" w:rsidRDefault="002C4A25" w:rsidP="002C4A25">
            <w:pPr>
              <w:spacing w:after="0"/>
            </w:pPr>
            <w:r w:rsidRPr="00B50CAB">
              <w:t xml:space="preserve">void recieveSendInterupt ( </w:t>
            </w:r>
            <w:r>
              <w:t>bool highLow</w:t>
            </w:r>
            <w:r w:rsidRPr="00B50CAB">
              <w:t xml:space="preserve"> )</w:t>
            </w:r>
          </w:p>
        </w:tc>
      </w:tr>
      <w:tr w:rsidR="002C4A25" w:rsidRPr="00B50CAB" w14:paraId="5D27EB9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38B37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A4AA8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værdi der modtages true for high og false for low</w:t>
            </w:r>
          </w:p>
        </w:tc>
      </w:tr>
      <w:tr w:rsidR="002C4A25" w:rsidRPr="00B50CAB" w14:paraId="00A85D6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864FB4" w14:textId="77777777" w:rsidR="002C4A25" w:rsidRPr="00B50CAB" w:rsidRDefault="002C4A25" w:rsidP="002C4A25">
            <w:pPr>
              <w:spacing w:after="0"/>
            </w:pPr>
            <w:r w:rsidRPr="00B50CAB">
              <w:t>Rerurværdi:</w:t>
            </w:r>
          </w:p>
        </w:tc>
        <w:tc>
          <w:tcPr>
            <w:tcW w:w="8027" w:type="dxa"/>
            <w:tcBorders>
              <w:left w:val="single" w:sz="4" w:space="0" w:color="auto"/>
            </w:tcBorders>
          </w:tcPr>
          <w:p w14:paraId="3EACA7A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E46E3E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14FB6F" w14:textId="77777777" w:rsidR="002C4A25" w:rsidRPr="00B50CAB" w:rsidRDefault="002C4A25" w:rsidP="002C4A25">
            <w:pPr>
              <w:spacing w:after="0"/>
            </w:pPr>
            <w:r w:rsidRPr="00B50CAB">
              <w:t>Beskrivelse:</w:t>
            </w:r>
          </w:p>
        </w:tc>
        <w:tc>
          <w:tcPr>
            <w:tcW w:w="8027" w:type="dxa"/>
            <w:tcBorders>
              <w:left w:val="single" w:sz="4" w:space="0" w:color="auto"/>
            </w:tcBorders>
          </w:tcPr>
          <w:p w14:paraId="7DFEAD2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Placeres i de to interupt rutine, som sidder på zerocrossen, en med true og en med false</w:t>
            </w:r>
          </w:p>
        </w:tc>
      </w:tr>
    </w:tbl>
    <w:p w14:paraId="70A1EA42" w14:textId="59586134" w:rsidR="002C4A25" w:rsidRDefault="002C4A25" w:rsidP="002C4A25">
      <w:pPr>
        <w:spacing w:after="0"/>
      </w:pPr>
    </w:p>
    <w:p w14:paraId="2E95F690"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67B6B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A4E1E9" w14:textId="77777777" w:rsidR="002C4A25" w:rsidRPr="00B50CAB" w:rsidRDefault="002C4A25" w:rsidP="002C4A25">
            <w:pPr>
              <w:spacing w:after="0"/>
            </w:pPr>
            <w:r w:rsidRPr="00B50CAB">
              <w:lastRenderedPageBreak/>
              <w:t>void stop120Interupt ( void )</w:t>
            </w:r>
          </w:p>
        </w:tc>
      </w:tr>
      <w:tr w:rsidR="002C4A25" w:rsidRPr="00B50CAB" w14:paraId="271968A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E768F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B2A2B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52B40E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CF9EAA" w14:textId="77777777" w:rsidR="002C4A25" w:rsidRPr="00B50CAB" w:rsidRDefault="002C4A25" w:rsidP="002C4A25">
            <w:pPr>
              <w:spacing w:after="0"/>
            </w:pPr>
            <w:r w:rsidRPr="00B50CAB">
              <w:t>Rerurværdi:</w:t>
            </w:r>
          </w:p>
        </w:tc>
        <w:tc>
          <w:tcPr>
            <w:tcW w:w="8027" w:type="dxa"/>
            <w:tcBorders>
              <w:left w:val="single" w:sz="4" w:space="0" w:color="auto"/>
            </w:tcBorders>
          </w:tcPr>
          <w:p w14:paraId="7C069FB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DA28F3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6486CD" w14:textId="77777777" w:rsidR="002C4A25" w:rsidRPr="00B50CAB" w:rsidRDefault="002C4A25" w:rsidP="002C4A25">
            <w:pPr>
              <w:spacing w:after="0"/>
            </w:pPr>
            <w:r w:rsidRPr="00B50CAB">
              <w:t>Beskrivelse:</w:t>
            </w:r>
          </w:p>
        </w:tc>
        <w:tc>
          <w:tcPr>
            <w:tcW w:w="8027" w:type="dxa"/>
            <w:tcBorders>
              <w:left w:val="single" w:sz="4" w:space="0" w:color="auto"/>
            </w:tcBorders>
          </w:tcPr>
          <w:p w14:paraId="36942D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senderens 120kHz PWM</w:t>
            </w:r>
          </w:p>
        </w:tc>
      </w:tr>
    </w:tbl>
    <w:p w14:paraId="105C492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78F962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6E5A6B" w14:textId="77777777" w:rsidR="002C4A25" w:rsidRPr="00B50CAB" w:rsidRDefault="002C4A25" w:rsidP="002C4A25">
            <w:pPr>
              <w:spacing w:after="0"/>
            </w:pPr>
            <w:r w:rsidRPr="00B50CAB">
              <w:t>void resetReciverInterupt ( void )</w:t>
            </w:r>
          </w:p>
        </w:tc>
      </w:tr>
      <w:tr w:rsidR="002C4A25" w:rsidRPr="00B50CAB" w14:paraId="00D5470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7F795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75E89B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D0B265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11ED5F" w14:textId="77777777" w:rsidR="002C4A25" w:rsidRPr="00B50CAB" w:rsidRDefault="002C4A25" w:rsidP="002C4A25">
            <w:pPr>
              <w:spacing w:after="0"/>
            </w:pPr>
            <w:r w:rsidRPr="00B50CAB">
              <w:t>Rerurværdi:</w:t>
            </w:r>
          </w:p>
        </w:tc>
        <w:tc>
          <w:tcPr>
            <w:tcW w:w="8027" w:type="dxa"/>
            <w:tcBorders>
              <w:left w:val="single" w:sz="4" w:space="0" w:color="auto"/>
            </w:tcBorders>
          </w:tcPr>
          <w:p w14:paraId="77CC209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3D075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CAEC56" w14:textId="77777777" w:rsidR="002C4A25" w:rsidRPr="00B50CAB" w:rsidRDefault="002C4A25" w:rsidP="002C4A25">
            <w:pPr>
              <w:spacing w:after="0"/>
            </w:pPr>
            <w:r w:rsidRPr="00B50CAB">
              <w:t>Beskrivelse:</w:t>
            </w:r>
          </w:p>
        </w:tc>
        <w:tc>
          <w:tcPr>
            <w:tcW w:w="8027" w:type="dxa"/>
            <w:tcBorders>
              <w:left w:val="single" w:sz="4" w:space="0" w:color="auto"/>
            </w:tcBorders>
          </w:tcPr>
          <w:p w14:paraId="06D98E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Resetter modtageren.</w:t>
            </w:r>
          </w:p>
        </w:tc>
      </w:tr>
    </w:tbl>
    <w:p w14:paraId="374E6C1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68376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6959B00" w14:textId="77777777" w:rsidR="002C4A25" w:rsidRPr="00B50CAB" w:rsidRDefault="002C4A25" w:rsidP="002C4A25">
            <w:pPr>
              <w:spacing w:after="0"/>
            </w:pPr>
            <w:r w:rsidRPr="00B50CAB">
              <w:t>void inputCompleteInterupt ( void )</w:t>
            </w:r>
          </w:p>
        </w:tc>
      </w:tr>
      <w:tr w:rsidR="002C4A25" w:rsidRPr="00B50CAB" w14:paraId="4927C73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2138B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E8897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FE6A36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6123CAF" w14:textId="77777777" w:rsidR="002C4A25" w:rsidRPr="00B50CAB" w:rsidRDefault="002C4A25" w:rsidP="002C4A25">
            <w:pPr>
              <w:spacing w:after="0"/>
            </w:pPr>
            <w:r w:rsidRPr="00B50CAB">
              <w:t>Rerurværdi:</w:t>
            </w:r>
          </w:p>
        </w:tc>
        <w:tc>
          <w:tcPr>
            <w:tcW w:w="8027" w:type="dxa"/>
            <w:tcBorders>
              <w:left w:val="single" w:sz="4" w:space="0" w:color="auto"/>
            </w:tcBorders>
          </w:tcPr>
          <w:p w14:paraId="54AEC5C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65CA20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E17C27E" w14:textId="77777777" w:rsidR="002C4A25" w:rsidRPr="00B50CAB" w:rsidRDefault="002C4A25" w:rsidP="002C4A25">
            <w:pPr>
              <w:spacing w:after="0"/>
            </w:pPr>
            <w:r w:rsidRPr="00B50CAB">
              <w:t>Beskrivelse:</w:t>
            </w:r>
          </w:p>
        </w:tc>
        <w:tc>
          <w:tcPr>
            <w:tcW w:w="8027" w:type="dxa"/>
            <w:tcBorders>
              <w:left w:val="single" w:sz="4" w:space="0" w:color="auto"/>
            </w:tcBorders>
          </w:tcPr>
          <w:p w14:paraId="508D43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etode kald til interupt rutine. Stopper modtageren i at læse input fra envelopen</w:t>
            </w:r>
          </w:p>
        </w:tc>
      </w:tr>
    </w:tbl>
    <w:p w14:paraId="3AC14023"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B49336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2C644C6" w14:textId="77777777" w:rsidR="002C4A25" w:rsidRPr="00B50CAB" w:rsidRDefault="002C4A25" w:rsidP="002C4A25">
            <w:pPr>
              <w:spacing w:after="0"/>
            </w:pPr>
            <w:r w:rsidRPr="00B50CAB">
              <w:t>void getUnitStatus ( unsigned char unitID )</w:t>
            </w:r>
          </w:p>
        </w:tc>
      </w:tr>
      <w:tr w:rsidR="002C4A25" w:rsidRPr="00B50CAB" w14:paraId="24C5A33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45B73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79330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065EEF5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13392A" w14:textId="77777777" w:rsidR="002C4A25" w:rsidRPr="00B50CAB" w:rsidRDefault="002C4A25" w:rsidP="002C4A25">
            <w:pPr>
              <w:spacing w:after="0"/>
            </w:pPr>
            <w:r w:rsidRPr="00B50CAB">
              <w:t>Rerurværdi:</w:t>
            </w:r>
          </w:p>
        </w:tc>
        <w:tc>
          <w:tcPr>
            <w:tcW w:w="8027" w:type="dxa"/>
            <w:tcBorders>
              <w:left w:val="single" w:sz="4" w:space="0" w:color="auto"/>
            </w:tcBorders>
          </w:tcPr>
          <w:p w14:paraId="7584E5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689D7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3114B1B" w14:textId="77777777" w:rsidR="002C4A25" w:rsidRPr="00B50CAB" w:rsidRDefault="002C4A25" w:rsidP="002C4A25">
            <w:pPr>
              <w:spacing w:after="0"/>
            </w:pPr>
            <w:r w:rsidRPr="00B50CAB">
              <w:t>Beskrivelse:</w:t>
            </w:r>
          </w:p>
        </w:tc>
        <w:tc>
          <w:tcPr>
            <w:tcW w:w="8027" w:type="dxa"/>
            <w:tcBorders>
              <w:left w:val="single" w:sz="4" w:space="0" w:color="auto"/>
            </w:tcBorders>
          </w:tcPr>
          <w:p w14:paraId="497B048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e en anmodning til en bestemt unit om dens nuværende status</w:t>
            </w:r>
          </w:p>
        </w:tc>
      </w:tr>
    </w:tbl>
    <w:p w14:paraId="3B6D851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444175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98B426" w14:textId="77777777" w:rsidR="002C4A25" w:rsidRPr="00B50CAB" w:rsidRDefault="002C4A25" w:rsidP="002C4A25">
            <w:pPr>
              <w:spacing w:after="0"/>
            </w:pPr>
            <w:r w:rsidRPr="00B50CAB">
              <w:t>void changeState ( unsigned char unitID, bool newStatus )</w:t>
            </w:r>
          </w:p>
        </w:tc>
      </w:tr>
      <w:tr w:rsidR="002C4A25" w:rsidRPr="00B50CAB" w14:paraId="41FD472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340DA2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FDA05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 den nye status enheden skal have</w:t>
            </w:r>
          </w:p>
        </w:tc>
      </w:tr>
      <w:tr w:rsidR="002C4A25" w:rsidRPr="00B50CAB" w14:paraId="5DB190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A0A02E" w14:textId="77777777" w:rsidR="002C4A25" w:rsidRPr="00B50CAB" w:rsidRDefault="002C4A25" w:rsidP="002C4A25">
            <w:pPr>
              <w:spacing w:after="0"/>
            </w:pPr>
            <w:r w:rsidRPr="00B50CAB">
              <w:t>Rerurværdi:</w:t>
            </w:r>
          </w:p>
        </w:tc>
        <w:tc>
          <w:tcPr>
            <w:tcW w:w="8027" w:type="dxa"/>
            <w:tcBorders>
              <w:left w:val="single" w:sz="4" w:space="0" w:color="auto"/>
            </w:tcBorders>
          </w:tcPr>
          <w:p w14:paraId="292DD0D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677C64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03B098" w14:textId="77777777" w:rsidR="002C4A25" w:rsidRPr="00B50CAB" w:rsidRDefault="002C4A25" w:rsidP="002C4A25">
            <w:pPr>
              <w:spacing w:after="0"/>
            </w:pPr>
            <w:r w:rsidRPr="00B50CAB">
              <w:t>Beskrivelse:</w:t>
            </w:r>
          </w:p>
        </w:tc>
        <w:tc>
          <w:tcPr>
            <w:tcW w:w="8027" w:type="dxa"/>
            <w:tcBorders>
              <w:left w:val="single" w:sz="4" w:space="0" w:color="auto"/>
            </w:tcBorders>
          </w:tcPr>
          <w:p w14:paraId="289A674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ifter status på en bestemt enhed</w:t>
            </w:r>
          </w:p>
        </w:tc>
      </w:tr>
    </w:tbl>
    <w:p w14:paraId="0F6A35F1" w14:textId="51F1F685"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9F7BD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8A406A2" w14:textId="77777777" w:rsidR="002C4A25" w:rsidRPr="00B50CAB" w:rsidRDefault="002C4A25" w:rsidP="002C4A25">
            <w:pPr>
              <w:spacing w:after="0"/>
            </w:pPr>
            <w:r w:rsidRPr="00B50CAB">
              <w:t>void replyStatus ( bool status )</w:t>
            </w:r>
          </w:p>
        </w:tc>
      </w:tr>
      <w:tr w:rsidR="002C4A25" w:rsidRPr="00B50CAB" w14:paraId="7AF4CB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C60002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9F22E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nuværende status</w:t>
            </w:r>
          </w:p>
        </w:tc>
      </w:tr>
      <w:tr w:rsidR="002C4A25" w:rsidRPr="00B50CAB" w14:paraId="02F3AA7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20B01D" w14:textId="77777777" w:rsidR="002C4A25" w:rsidRPr="00B50CAB" w:rsidRDefault="002C4A25" w:rsidP="002C4A25">
            <w:pPr>
              <w:spacing w:after="0"/>
            </w:pPr>
            <w:r w:rsidRPr="00B50CAB">
              <w:t>Rerurværdi:</w:t>
            </w:r>
          </w:p>
        </w:tc>
        <w:tc>
          <w:tcPr>
            <w:tcW w:w="8027" w:type="dxa"/>
            <w:tcBorders>
              <w:left w:val="single" w:sz="4" w:space="0" w:color="auto"/>
            </w:tcBorders>
          </w:tcPr>
          <w:p w14:paraId="2D11123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4705E6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8E011DD" w14:textId="77777777" w:rsidR="002C4A25" w:rsidRPr="00B50CAB" w:rsidRDefault="002C4A25" w:rsidP="002C4A25">
            <w:pPr>
              <w:spacing w:after="0"/>
            </w:pPr>
            <w:r w:rsidRPr="00B50CAB">
              <w:t>Beskrivelse:</w:t>
            </w:r>
          </w:p>
        </w:tc>
        <w:tc>
          <w:tcPr>
            <w:tcW w:w="8027" w:type="dxa"/>
            <w:tcBorders>
              <w:left w:val="single" w:sz="4" w:space="0" w:color="auto"/>
            </w:tcBorders>
          </w:tcPr>
          <w:p w14:paraId="271A3BA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hedens nuværende status</w:t>
            </w:r>
          </w:p>
        </w:tc>
      </w:tr>
    </w:tbl>
    <w:p w14:paraId="55E14C6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53DE62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F3C3EB1" w14:textId="77777777" w:rsidR="002C4A25" w:rsidRPr="00B50CAB" w:rsidRDefault="002C4A25" w:rsidP="002C4A25">
            <w:pPr>
              <w:spacing w:after="0"/>
            </w:pPr>
            <w:r w:rsidRPr="00B50CAB">
              <w:t>void replyOk ( void )</w:t>
            </w:r>
          </w:p>
        </w:tc>
      </w:tr>
      <w:tr w:rsidR="002C4A25" w:rsidRPr="00B50CAB" w14:paraId="2BDADA4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2B2C4C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F32D32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A8FC1C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5F5AE18" w14:textId="77777777" w:rsidR="002C4A25" w:rsidRPr="00B50CAB" w:rsidRDefault="002C4A25" w:rsidP="002C4A25">
            <w:pPr>
              <w:spacing w:after="0"/>
            </w:pPr>
            <w:r w:rsidRPr="00B50CAB">
              <w:t>Rerurværdi:</w:t>
            </w:r>
          </w:p>
        </w:tc>
        <w:tc>
          <w:tcPr>
            <w:tcW w:w="8027" w:type="dxa"/>
            <w:tcBorders>
              <w:left w:val="single" w:sz="4" w:space="0" w:color="auto"/>
            </w:tcBorders>
          </w:tcPr>
          <w:p w14:paraId="3D24745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089144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92A5C" w14:textId="77777777" w:rsidR="002C4A25" w:rsidRPr="00B50CAB" w:rsidRDefault="002C4A25" w:rsidP="002C4A25">
            <w:pPr>
              <w:spacing w:after="0"/>
            </w:pPr>
            <w:r w:rsidRPr="00B50CAB">
              <w:t>Beskrivelse:</w:t>
            </w:r>
          </w:p>
        </w:tc>
        <w:tc>
          <w:tcPr>
            <w:tcW w:w="8027" w:type="dxa"/>
            <w:tcBorders>
              <w:left w:val="single" w:sz="4" w:space="0" w:color="auto"/>
            </w:tcBorders>
          </w:tcPr>
          <w:p w14:paraId="52AAE11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styrboksen</w:t>
            </w:r>
          </w:p>
        </w:tc>
      </w:tr>
    </w:tbl>
    <w:p w14:paraId="25DADB9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C85E3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827828E" w14:textId="77777777" w:rsidR="002C4A25" w:rsidRPr="00B50CAB" w:rsidRDefault="002C4A25" w:rsidP="002C4A25">
            <w:pPr>
              <w:spacing w:after="0"/>
            </w:pPr>
            <w:r w:rsidRPr="00B50CAB">
              <w:t>void replyOk ( unsigned char unitID )</w:t>
            </w:r>
          </w:p>
        </w:tc>
      </w:tr>
      <w:tr w:rsidR="002C4A25" w:rsidRPr="00B50CAB" w14:paraId="4131E10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7D4017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B48C1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ønskedes enheds adresse der skal kommunikeres med</w:t>
            </w:r>
          </w:p>
        </w:tc>
      </w:tr>
      <w:tr w:rsidR="002C4A25" w:rsidRPr="00B50CAB" w14:paraId="6C4C7BD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19255E8" w14:textId="77777777" w:rsidR="002C4A25" w:rsidRPr="00B50CAB" w:rsidRDefault="002C4A25" w:rsidP="002C4A25">
            <w:pPr>
              <w:spacing w:after="0"/>
            </w:pPr>
            <w:r w:rsidRPr="00B50CAB">
              <w:t>Rerurværdi:</w:t>
            </w:r>
          </w:p>
        </w:tc>
        <w:tc>
          <w:tcPr>
            <w:tcW w:w="8027" w:type="dxa"/>
            <w:tcBorders>
              <w:left w:val="single" w:sz="4" w:space="0" w:color="auto"/>
            </w:tcBorders>
          </w:tcPr>
          <w:p w14:paraId="55F67DF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73B0B13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D390ADA" w14:textId="77777777" w:rsidR="002C4A25" w:rsidRPr="00B50CAB" w:rsidRDefault="002C4A25" w:rsidP="002C4A25">
            <w:pPr>
              <w:spacing w:after="0"/>
            </w:pPr>
            <w:r w:rsidRPr="00B50CAB">
              <w:t>Beskrivelse:</w:t>
            </w:r>
          </w:p>
        </w:tc>
        <w:tc>
          <w:tcPr>
            <w:tcW w:w="8027" w:type="dxa"/>
            <w:tcBorders>
              <w:left w:val="single" w:sz="4" w:space="0" w:color="auto"/>
            </w:tcBorders>
          </w:tcPr>
          <w:p w14:paraId="20623C5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tandard OK respons til en specifik enhed</w:t>
            </w:r>
          </w:p>
        </w:tc>
      </w:tr>
    </w:tbl>
    <w:p w14:paraId="5C8B50E3" w14:textId="79E855F4" w:rsidR="002C4A25" w:rsidRDefault="002C4A25" w:rsidP="002C4A25">
      <w:pPr>
        <w:spacing w:after="0"/>
      </w:pPr>
    </w:p>
    <w:p w14:paraId="6136737D"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2E606B" w14:paraId="263C98B6"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006F" w14:textId="77777777" w:rsidR="002C4A25" w:rsidRPr="002E606B" w:rsidRDefault="002C4A25" w:rsidP="002C4A25">
            <w:pPr>
              <w:spacing w:after="0"/>
              <w:rPr>
                <w:lang w:val="en-US"/>
              </w:rPr>
            </w:pPr>
            <w:r w:rsidRPr="002E606B">
              <w:rPr>
                <w:lang w:val="en-US"/>
              </w:rPr>
              <w:lastRenderedPageBreak/>
              <w:t>void replyError ( unsinged char error )</w:t>
            </w:r>
          </w:p>
        </w:tc>
      </w:tr>
      <w:tr w:rsidR="002C4A25" w:rsidRPr="00B50CAB" w14:paraId="0D8DD5D4"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BB57A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71EA43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w:t>
            </w:r>
          </w:p>
        </w:tc>
      </w:tr>
      <w:tr w:rsidR="002C4A25" w:rsidRPr="00B50CAB" w14:paraId="3AE9E39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50DA52" w14:textId="77777777" w:rsidR="002C4A25" w:rsidRPr="00B50CAB" w:rsidRDefault="002C4A25" w:rsidP="002C4A25">
            <w:pPr>
              <w:spacing w:after="0"/>
            </w:pPr>
            <w:r w:rsidRPr="00B50CAB">
              <w:t>Rerurværdi:</w:t>
            </w:r>
          </w:p>
        </w:tc>
        <w:tc>
          <w:tcPr>
            <w:tcW w:w="8027" w:type="dxa"/>
            <w:tcBorders>
              <w:left w:val="single" w:sz="4" w:space="0" w:color="auto"/>
            </w:tcBorders>
          </w:tcPr>
          <w:p w14:paraId="59D4270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6F6B69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9CD5D4B" w14:textId="77777777" w:rsidR="002C4A25" w:rsidRPr="00B50CAB" w:rsidRDefault="002C4A25" w:rsidP="002C4A25">
            <w:pPr>
              <w:spacing w:after="0"/>
            </w:pPr>
            <w:r w:rsidRPr="00B50CAB">
              <w:t>Beskrivelse:</w:t>
            </w:r>
          </w:p>
        </w:tc>
        <w:tc>
          <w:tcPr>
            <w:tcW w:w="8027" w:type="dxa"/>
            <w:tcBorders>
              <w:left w:val="single" w:sz="4" w:space="0" w:color="auto"/>
            </w:tcBorders>
          </w:tcPr>
          <w:p w14:paraId="1680D1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styrboksen</w:t>
            </w:r>
          </w:p>
        </w:tc>
      </w:tr>
    </w:tbl>
    <w:p w14:paraId="21C8E7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2E606B" w14:paraId="7831BC7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35C54E6" w14:textId="77777777" w:rsidR="002C4A25" w:rsidRPr="002E606B" w:rsidRDefault="002C4A25" w:rsidP="002C4A25">
            <w:pPr>
              <w:spacing w:after="0"/>
              <w:rPr>
                <w:lang w:val="en-US"/>
              </w:rPr>
            </w:pPr>
            <w:r w:rsidRPr="002E606B">
              <w:rPr>
                <w:lang w:val="en-US"/>
              </w:rPr>
              <w:t>void replyError (unsinged char error</w:t>
            </w:r>
            <w:r>
              <w:rPr>
                <w:lang w:val="en-US"/>
              </w:rPr>
              <w:t xml:space="preserve">, </w:t>
            </w:r>
            <w:r w:rsidRPr="002E606B">
              <w:rPr>
                <w:lang w:val="en-US"/>
              </w:rPr>
              <w:t>unsigned char unitID )</w:t>
            </w:r>
          </w:p>
        </w:tc>
      </w:tr>
      <w:tr w:rsidR="002C4A25" w:rsidRPr="00B50CAB" w14:paraId="71DADAE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71720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43ECA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Fejl koden der skal sendes, den ønskedes enheds adresse der skal kommunikeres med</w:t>
            </w:r>
          </w:p>
        </w:tc>
      </w:tr>
      <w:tr w:rsidR="002C4A25" w:rsidRPr="00B50CAB" w14:paraId="2C31B2FE"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40D6D2B" w14:textId="77777777" w:rsidR="002C4A25" w:rsidRPr="00B50CAB" w:rsidRDefault="002C4A25" w:rsidP="002C4A25">
            <w:pPr>
              <w:spacing w:after="0"/>
            </w:pPr>
            <w:r w:rsidRPr="00B50CAB">
              <w:t>Rerurværdi:</w:t>
            </w:r>
          </w:p>
        </w:tc>
        <w:tc>
          <w:tcPr>
            <w:tcW w:w="8027" w:type="dxa"/>
            <w:tcBorders>
              <w:left w:val="single" w:sz="4" w:space="0" w:color="auto"/>
            </w:tcBorders>
          </w:tcPr>
          <w:p w14:paraId="4221F7F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952592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9AC76F8" w14:textId="77777777" w:rsidR="002C4A25" w:rsidRPr="00B50CAB" w:rsidRDefault="002C4A25" w:rsidP="002C4A25">
            <w:pPr>
              <w:spacing w:after="0"/>
            </w:pPr>
            <w:r w:rsidRPr="00B50CAB">
              <w:t>Beskrivelse:</w:t>
            </w:r>
          </w:p>
        </w:tc>
        <w:tc>
          <w:tcPr>
            <w:tcW w:w="8027" w:type="dxa"/>
            <w:tcBorders>
              <w:left w:val="single" w:sz="4" w:space="0" w:color="auto"/>
            </w:tcBorders>
          </w:tcPr>
          <w:p w14:paraId="385CC08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nder en specifik fejlkode til en specifik enhed</w:t>
            </w:r>
          </w:p>
        </w:tc>
      </w:tr>
    </w:tbl>
    <w:p w14:paraId="4733E94A"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438B540"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D89A2D6" w14:textId="77777777" w:rsidR="002C4A25" w:rsidRPr="00B50CAB" w:rsidRDefault="002C4A25" w:rsidP="002C4A25">
            <w:pPr>
              <w:spacing w:after="0"/>
            </w:pPr>
            <w:r w:rsidRPr="00B50CAB">
              <w:t>unsigned char getLastError ( void )</w:t>
            </w:r>
          </w:p>
        </w:tc>
      </w:tr>
      <w:tr w:rsidR="002C4A25" w:rsidRPr="00B50CAB" w14:paraId="1C78334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8E12F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B7B83B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4C22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5529E7" w14:textId="77777777" w:rsidR="002C4A25" w:rsidRPr="00B50CAB" w:rsidRDefault="002C4A25" w:rsidP="002C4A25">
            <w:pPr>
              <w:spacing w:after="0"/>
            </w:pPr>
            <w:r w:rsidRPr="00B50CAB">
              <w:t>Rerurværdi:</w:t>
            </w:r>
          </w:p>
        </w:tc>
        <w:tc>
          <w:tcPr>
            <w:tcW w:w="8027" w:type="dxa"/>
            <w:tcBorders>
              <w:left w:val="single" w:sz="4" w:space="0" w:color="auto"/>
            </w:tcBorders>
          </w:tcPr>
          <w:p w14:paraId="4035525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Den seneste modtaget fejlkode</w:t>
            </w:r>
          </w:p>
        </w:tc>
      </w:tr>
      <w:tr w:rsidR="002C4A25" w:rsidRPr="00B50CAB" w14:paraId="142226C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3B81C64" w14:textId="77777777" w:rsidR="002C4A25" w:rsidRPr="00B50CAB" w:rsidRDefault="002C4A25" w:rsidP="002C4A25">
            <w:pPr>
              <w:spacing w:after="0"/>
            </w:pPr>
            <w:r w:rsidRPr="00B50CAB">
              <w:t>Beskrivelse:</w:t>
            </w:r>
          </w:p>
        </w:tc>
        <w:tc>
          <w:tcPr>
            <w:tcW w:w="8027" w:type="dxa"/>
            <w:tcBorders>
              <w:left w:val="single" w:sz="4" w:space="0" w:color="auto"/>
            </w:tcBorders>
          </w:tcPr>
          <w:p w14:paraId="09260F3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sensete modtaget fejlkode</w:t>
            </w:r>
          </w:p>
        </w:tc>
      </w:tr>
    </w:tbl>
    <w:p w14:paraId="7D36F89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76DC32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EC61B9" w14:textId="77777777" w:rsidR="002C4A25" w:rsidRPr="00B50CAB" w:rsidRDefault="002C4A25" w:rsidP="002C4A25">
            <w:pPr>
              <w:spacing w:after="0"/>
            </w:pPr>
            <w:r w:rsidRPr="00B50CAB">
              <w:t>void fetchCommand ( unsinged char&amp; command, unsigned char&amp; data )</w:t>
            </w:r>
          </w:p>
        </w:tc>
      </w:tr>
      <w:tr w:rsidR="002C4A25" w:rsidRPr="00B50CAB" w14:paraId="5879C8F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8E4C44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4A9D1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w:t>
            </w:r>
          </w:p>
        </w:tc>
      </w:tr>
      <w:tr w:rsidR="002C4A25" w:rsidRPr="00B50CAB" w14:paraId="52E0FED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31F4907" w14:textId="77777777" w:rsidR="002C4A25" w:rsidRPr="00B50CAB" w:rsidRDefault="002C4A25" w:rsidP="002C4A25">
            <w:pPr>
              <w:spacing w:after="0"/>
            </w:pPr>
            <w:r w:rsidRPr="00B50CAB">
              <w:t>Rerurværdi:</w:t>
            </w:r>
          </w:p>
        </w:tc>
        <w:tc>
          <w:tcPr>
            <w:tcW w:w="8027" w:type="dxa"/>
            <w:tcBorders>
              <w:left w:val="single" w:sz="4" w:space="0" w:color="auto"/>
            </w:tcBorders>
          </w:tcPr>
          <w:p w14:paraId="72416C3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6112A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C9DC3B2" w14:textId="77777777" w:rsidR="002C4A25" w:rsidRPr="00B50CAB" w:rsidRDefault="002C4A25" w:rsidP="002C4A25">
            <w:pPr>
              <w:spacing w:after="0"/>
            </w:pPr>
            <w:r w:rsidRPr="00B50CAB">
              <w:t>Beskrivelse:</w:t>
            </w:r>
          </w:p>
        </w:tc>
        <w:tc>
          <w:tcPr>
            <w:tcW w:w="8027" w:type="dxa"/>
            <w:tcBorders>
              <w:left w:val="single" w:sz="4" w:space="0" w:color="auto"/>
            </w:tcBorders>
          </w:tcPr>
          <w:p w14:paraId="6B69369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kommando og den data der muligvis er i den</w:t>
            </w:r>
          </w:p>
        </w:tc>
      </w:tr>
    </w:tbl>
    <w:p w14:paraId="24B2C887" w14:textId="77777777" w:rsidR="002C4A25" w:rsidRDefault="002C4A25" w:rsidP="002C4A25"/>
    <w:p w14:paraId="6B545F95" w14:textId="77777777" w:rsidR="002C4A25" w:rsidRDefault="002C4A25" w:rsidP="002C4A25">
      <w:pPr>
        <w:pStyle w:val="Heading3"/>
      </w:pPr>
      <w:r>
        <w:t>X10.1 Modtager</w:t>
      </w:r>
    </w:p>
    <w:p w14:paraId="2F8F8877" w14:textId="77777777" w:rsidR="002C4A25" w:rsidRDefault="002C4A25" w:rsidP="002C4A25">
      <w:pPr>
        <w:rPr>
          <w:b/>
        </w:rPr>
      </w:pPr>
      <w:r>
        <w:rPr>
          <w:b/>
        </w:rPr>
        <w:t>Ansvar: Sørger for at der kan modtages kommunikation og validerer at denne er til sig og intakt.</w:t>
      </w:r>
    </w:p>
    <w:tbl>
      <w:tblPr>
        <w:tblStyle w:val="PlainTable4"/>
        <w:tblW w:w="0" w:type="auto"/>
        <w:tblLook w:val="04A0" w:firstRow="1" w:lastRow="0" w:firstColumn="1" w:lastColumn="0" w:noHBand="0" w:noVBand="1"/>
      </w:tblPr>
      <w:tblGrid>
        <w:gridCol w:w="1611"/>
        <w:gridCol w:w="8027"/>
      </w:tblGrid>
      <w:tr w:rsidR="002C4A25" w:rsidRPr="00B50CAB" w14:paraId="3B9176D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4A3661E" w14:textId="77777777" w:rsidR="002C4A25" w:rsidRPr="00B50CAB" w:rsidRDefault="002C4A25" w:rsidP="002C4A25">
            <w:pPr>
              <w:spacing w:after="0"/>
            </w:pPr>
            <w:r w:rsidRPr="00B50CAB">
              <w:t>X10_Modtager (unsigned char houseCode, unsigned char address)</w:t>
            </w:r>
          </w:p>
        </w:tc>
      </w:tr>
      <w:tr w:rsidR="002C4A25" w:rsidRPr="00B50CAB" w14:paraId="43B314A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68936A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9036E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 xml:space="preserve">Den house code der skal kommunikeres </w:t>
            </w:r>
            <w:r>
              <w:t>på, adressen der kan modtages data på</w:t>
            </w:r>
          </w:p>
        </w:tc>
      </w:tr>
      <w:tr w:rsidR="002C4A25" w:rsidRPr="00B50CAB" w14:paraId="0BEA87B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82CBABD" w14:textId="77777777" w:rsidR="002C4A25" w:rsidRPr="00B50CAB" w:rsidRDefault="002C4A25" w:rsidP="002C4A25">
            <w:pPr>
              <w:spacing w:after="0"/>
            </w:pPr>
            <w:r w:rsidRPr="00B50CAB">
              <w:t>Rerurværdi:</w:t>
            </w:r>
          </w:p>
        </w:tc>
        <w:tc>
          <w:tcPr>
            <w:tcW w:w="8027" w:type="dxa"/>
            <w:tcBorders>
              <w:left w:val="single" w:sz="4" w:space="0" w:color="auto"/>
            </w:tcBorders>
          </w:tcPr>
          <w:p w14:paraId="7704BD9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0DC108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65A8D6" w14:textId="77777777" w:rsidR="002C4A25" w:rsidRPr="00B50CAB" w:rsidRDefault="002C4A25" w:rsidP="002C4A25">
            <w:pPr>
              <w:spacing w:after="0"/>
            </w:pPr>
            <w:r w:rsidRPr="00B50CAB">
              <w:t>Beskrivelse:</w:t>
            </w:r>
          </w:p>
        </w:tc>
        <w:tc>
          <w:tcPr>
            <w:tcW w:w="8027" w:type="dxa"/>
            <w:tcBorders>
              <w:left w:val="single" w:sz="4" w:space="0" w:color="auto"/>
            </w:tcBorders>
          </w:tcPr>
          <w:p w14:paraId="3A0AF1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Modtager. Modtager house code og adresse som der skal modtages data på</w:t>
            </w:r>
          </w:p>
        </w:tc>
      </w:tr>
    </w:tbl>
    <w:p w14:paraId="2573CF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02DB8A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6DA4FA1" w14:textId="77777777" w:rsidR="002C4A25" w:rsidRPr="00B50CAB" w:rsidRDefault="002C4A25" w:rsidP="002C4A25">
            <w:pPr>
              <w:spacing w:after="0"/>
            </w:pPr>
            <w:r w:rsidRPr="00B50CAB">
              <w:t>void receiveHigh ( void )</w:t>
            </w:r>
          </w:p>
        </w:tc>
      </w:tr>
      <w:tr w:rsidR="002C4A25" w:rsidRPr="00B50CAB" w14:paraId="24BA8CD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5114D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DD1D5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42FE8CC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3BAA4FF" w14:textId="77777777" w:rsidR="002C4A25" w:rsidRPr="00B50CAB" w:rsidRDefault="002C4A25" w:rsidP="002C4A25">
            <w:pPr>
              <w:spacing w:after="0"/>
            </w:pPr>
            <w:r w:rsidRPr="00B50CAB">
              <w:t>Rerurværdi:</w:t>
            </w:r>
          </w:p>
        </w:tc>
        <w:tc>
          <w:tcPr>
            <w:tcW w:w="8027" w:type="dxa"/>
            <w:tcBorders>
              <w:left w:val="single" w:sz="4" w:space="0" w:color="auto"/>
            </w:tcBorders>
          </w:tcPr>
          <w:p w14:paraId="4A5892A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0F97727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A6B50B0" w14:textId="77777777" w:rsidR="002C4A25" w:rsidRPr="00B50CAB" w:rsidRDefault="002C4A25" w:rsidP="002C4A25">
            <w:pPr>
              <w:spacing w:after="0"/>
            </w:pPr>
            <w:r w:rsidRPr="00B50CAB">
              <w:t>Beskrivelse:</w:t>
            </w:r>
          </w:p>
        </w:tc>
        <w:tc>
          <w:tcPr>
            <w:tcW w:w="8027" w:type="dxa"/>
            <w:tcBorders>
              <w:left w:val="single" w:sz="4" w:space="0" w:color="auto"/>
            </w:tcBorders>
          </w:tcPr>
          <w:p w14:paraId="420331B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High når nogle prækonditioner er mødt</w:t>
            </w:r>
          </w:p>
        </w:tc>
      </w:tr>
    </w:tbl>
    <w:p w14:paraId="400F9E3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C648DB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2359366" w14:textId="77777777" w:rsidR="002C4A25" w:rsidRPr="00B50CAB" w:rsidRDefault="002C4A25" w:rsidP="002C4A25">
            <w:pPr>
              <w:spacing w:after="0"/>
            </w:pPr>
            <w:r w:rsidRPr="00B50CAB">
              <w:t>void receiveLow ( void )</w:t>
            </w:r>
          </w:p>
        </w:tc>
      </w:tr>
      <w:tr w:rsidR="002C4A25" w:rsidRPr="00B50CAB" w14:paraId="6BD1CF6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9D814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FB1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6CF974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EED79" w14:textId="77777777" w:rsidR="002C4A25" w:rsidRPr="00B50CAB" w:rsidRDefault="002C4A25" w:rsidP="002C4A25">
            <w:pPr>
              <w:spacing w:after="0"/>
            </w:pPr>
            <w:r w:rsidRPr="00B50CAB">
              <w:t>Rerurværdi:</w:t>
            </w:r>
          </w:p>
        </w:tc>
        <w:tc>
          <w:tcPr>
            <w:tcW w:w="8027" w:type="dxa"/>
            <w:tcBorders>
              <w:left w:val="single" w:sz="4" w:space="0" w:color="auto"/>
            </w:tcBorders>
          </w:tcPr>
          <w:p w14:paraId="36B91E6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0A1C6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EC4EED" w14:textId="77777777" w:rsidR="002C4A25" w:rsidRPr="00B50CAB" w:rsidRDefault="002C4A25" w:rsidP="002C4A25">
            <w:pPr>
              <w:spacing w:after="0"/>
            </w:pPr>
            <w:r w:rsidRPr="00B50CAB">
              <w:t>Beskrivelse:</w:t>
            </w:r>
          </w:p>
        </w:tc>
        <w:tc>
          <w:tcPr>
            <w:tcW w:w="8027" w:type="dxa"/>
            <w:tcBorders>
              <w:left w:val="single" w:sz="4" w:space="0" w:color="auto"/>
            </w:tcBorders>
          </w:tcPr>
          <w:p w14:paraId="489C879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modtages et Low når nogle prækonditioner er mødt</w:t>
            </w:r>
          </w:p>
        </w:tc>
      </w:tr>
    </w:tbl>
    <w:p w14:paraId="76F12509" w14:textId="240BFAE8" w:rsidR="002C4A25" w:rsidRDefault="002C4A25" w:rsidP="002C4A25">
      <w:pPr>
        <w:spacing w:after="0"/>
      </w:pPr>
    </w:p>
    <w:p w14:paraId="7AA5685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16B6BB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26C741" w14:textId="77777777" w:rsidR="002C4A25" w:rsidRPr="00B50CAB" w:rsidRDefault="002C4A25" w:rsidP="002C4A25">
            <w:pPr>
              <w:spacing w:after="0"/>
            </w:pPr>
            <w:r w:rsidRPr="00B50CAB">
              <w:lastRenderedPageBreak/>
              <w:t>void fetchdata ( unsinged char&amp; type, unsigned char&amp; data, bool&amp; validity )</w:t>
            </w:r>
          </w:p>
        </w:tc>
      </w:tr>
      <w:tr w:rsidR="002C4A25" w:rsidRPr="00B50CAB" w14:paraId="7E121D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8119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1073F3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Variable hvor commando bliver gemt, variable hvor data bliver gemt, variable hvor validity bliver gemt</w:t>
            </w:r>
          </w:p>
        </w:tc>
      </w:tr>
      <w:tr w:rsidR="002C4A25" w:rsidRPr="00B50CAB" w14:paraId="26C464D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809E5EC" w14:textId="77777777" w:rsidR="002C4A25" w:rsidRPr="00B50CAB" w:rsidRDefault="002C4A25" w:rsidP="002C4A25">
            <w:pPr>
              <w:spacing w:after="0"/>
            </w:pPr>
            <w:r w:rsidRPr="00B50CAB">
              <w:t>Rerurværdi:</w:t>
            </w:r>
          </w:p>
        </w:tc>
        <w:tc>
          <w:tcPr>
            <w:tcW w:w="8027" w:type="dxa"/>
            <w:tcBorders>
              <w:left w:val="single" w:sz="4" w:space="0" w:color="auto"/>
            </w:tcBorders>
          </w:tcPr>
          <w:p w14:paraId="4EC6414F"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709FE5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75D7095" w14:textId="77777777" w:rsidR="002C4A25" w:rsidRPr="00B50CAB" w:rsidRDefault="002C4A25" w:rsidP="002C4A25">
            <w:pPr>
              <w:spacing w:after="0"/>
            </w:pPr>
            <w:r w:rsidRPr="00B50CAB">
              <w:t>Beskrivelse:</w:t>
            </w:r>
          </w:p>
        </w:tc>
        <w:tc>
          <w:tcPr>
            <w:tcW w:w="8027" w:type="dxa"/>
            <w:tcBorders>
              <w:left w:val="single" w:sz="4" w:space="0" w:color="auto"/>
            </w:tcBorders>
          </w:tcPr>
          <w:p w14:paraId="36B4F43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enter den seneste modtaget pakkes type, den data der muligvis er i den og om pakken er intakt</w:t>
            </w:r>
          </w:p>
        </w:tc>
      </w:tr>
    </w:tbl>
    <w:p w14:paraId="356FC6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AE62AC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C105DAB" w14:textId="77777777" w:rsidR="002C4A25" w:rsidRPr="00B50CAB" w:rsidRDefault="002C4A25" w:rsidP="002C4A25">
            <w:pPr>
              <w:spacing w:after="0"/>
            </w:pPr>
            <w:r w:rsidRPr="00B50CAB">
              <w:t>bool isDataReady ( void )</w:t>
            </w:r>
          </w:p>
        </w:tc>
      </w:tr>
      <w:tr w:rsidR="002C4A25" w:rsidRPr="00B50CAB" w14:paraId="707588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B0332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4C123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9570062"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8123759" w14:textId="77777777" w:rsidR="002C4A25" w:rsidRPr="00B50CAB" w:rsidRDefault="002C4A25" w:rsidP="002C4A25">
            <w:pPr>
              <w:spacing w:after="0"/>
            </w:pPr>
            <w:r w:rsidRPr="00B50CAB">
              <w:t>Rerurværdi:</w:t>
            </w:r>
          </w:p>
        </w:tc>
        <w:tc>
          <w:tcPr>
            <w:tcW w:w="8027" w:type="dxa"/>
            <w:tcBorders>
              <w:left w:val="single" w:sz="4" w:space="0" w:color="auto"/>
            </w:tcBorders>
          </w:tcPr>
          <w:p w14:paraId="1DE22FF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er data klar til at blive læst</w:t>
            </w:r>
          </w:p>
        </w:tc>
      </w:tr>
      <w:tr w:rsidR="002C4A25" w:rsidRPr="00B50CAB" w14:paraId="490E193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9B6676C" w14:textId="77777777" w:rsidR="002C4A25" w:rsidRPr="00B50CAB" w:rsidRDefault="002C4A25" w:rsidP="002C4A25">
            <w:pPr>
              <w:spacing w:after="0"/>
            </w:pPr>
            <w:r w:rsidRPr="00B50CAB">
              <w:t>Beskrivelse:</w:t>
            </w:r>
          </w:p>
        </w:tc>
        <w:tc>
          <w:tcPr>
            <w:tcW w:w="8027" w:type="dxa"/>
            <w:tcBorders>
              <w:left w:val="single" w:sz="4" w:space="0" w:color="auto"/>
            </w:tcBorders>
          </w:tcPr>
          <w:p w14:paraId="15AA807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er data klar til at blive læst</w:t>
            </w:r>
          </w:p>
        </w:tc>
      </w:tr>
    </w:tbl>
    <w:p w14:paraId="3CEAF6C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EBB871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09096E" w14:textId="77777777" w:rsidR="002C4A25" w:rsidRPr="00B50CAB" w:rsidRDefault="002C4A25" w:rsidP="002C4A25">
            <w:pPr>
              <w:spacing w:after="0"/>
            </w:pPr>
            <w:r w:rsidRPr="00B50CAB">
              <w:t>void inputComplete ( void )</w:t>
            </w:r>
          </w:p>
        </w:tc>
      </w:tr>
      <w:tr w:rsidR="002C4A25" w:rsidRPr="00B50CAB" w14:paraId="305AE4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B3A7E2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E06A7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08753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F232C7" w14:textId="77777777" w:rsidR="002C4A25" w:rsidRPr="00B50CAB" w:rsidRDefault="002C4A25" w:rsidP="002C4A25">
            <w:pPr>
              <w:spacing w:after="0"/>
            </w:pPr>
            <w:r w:rsidRPr="00B50CAB">
              <w:t>Rerurværdi:</w:t>
            </w:r>
          </w:p>
        </w:tc>
        <w:tc>
          <w:tcPr>
            <w:tcW w:w="8027" w:type="dxa"/>
            <w:tcBorders>
              <w:left w:val="single" w:sz="4" w:space="0" w:color="auto"/>
            </w:tcBorders>
          </w:tcPr>
          <w:p w14:paraId="4B92CE7D"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886FED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18596BA" w14:textId="77777777" w:rsidR="002C4A25" w:rsidRPr="00B50CAB" w:rsidRDefault="002C4A25" w:rsidP="002C4A25">
            <w:pPr>
              <w:spacing w:after="0"/>
            </w:pPr>
            <w:r w:rsidRPr="00B50CAB">
              <w:t>Beskrivelse:</w:t>
            </w:r>
          </w:p>
        </w:tc>
        <w:tc>
          <w:tcPr>
            <w:tcW w:w="8027" w:type="dxa"/>
            <w:tcBorders>
              <w:left w:val="single" w:sz="4" w:space="0" w:color="auto"/>
            </w:tcBorders>
          </w:tcPr>
          <w:p w14:paraId="4CF4059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modtageren i at fortsætte med at tjekke for data fra evelopen</w:t>
            </w:r>
          </w:p>
        </w:tc>
      </w:tr>
    </w:tbl>
    <w:p w14:paraId="7DEA820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D1561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88B01D0" w14:textId="77777777" w:rsidR="002C4A25" w:rsidRPr="00B50CAB" w:rsidRDefault="002C4A25" w:rsidP="002C4A25">
            <w:pPr>
              <w:spacing w:after="0"/>
            </w:pPr>
            <w:r w:rsidRPr="00B50CAB">
              <w:t>void resetReceiver ( void )</w:t>
            </w:r>
          </w:p>
        </w:tc>
      </w:tr>
      <w:tr w:rsidR="002C4A25" w:rsidRPr="00B50CAB" w14:paraId="142BFE1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4E1704D"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79E04D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6B2E9B6"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6BFF10D" w14:textId="77777777" w:rsidR="002C4A25" w:rsidRPr="00B50CAB" w:rsidRDefault="002C4A25" w:rsidP="002C4A25">
            <w:pPr>
              <w:spacing w:after="0"/>
            </w:pPr>
            <w:r w:rsidRPr="00B50CAB">
              <w:t>Rerurværdi:</w:t>
            </w:r>
          </w:p>
        </w:tc>
        <w:tc>
          <w:tcPr>
            <w:tcW w:w="8027" w:type="dxa"/>
            <w:tcBorders>
              <w:left w:val="single" w:sz="4" w:space="0" w:color="auto"/>
            </w:tcBorders>
          </w:tcPr>
          <w:p w14:paraId="3C8F761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5C5E4E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8BCC747" w14:textId="77777777" w:rsidR="002C4A25" w:rsidRPr="00B50CAB" w:rsidRDefault="002C4A25" w:rsidP="002C4A25">
            <w:pPr>
              <w:spacing w:after="0"/>
            </w:pPr>
            <w:r w:rsidRPr="00B50CAB">
              <w:t>Beskrivelse:</w:t>
            </w:r>
          </w:p>
        </w:tc>
        <w:tc>
          <w:tcPr>
            <w:tcW w:w="8027" w:type="dxa"/>
            <w:tcBorders>
              <w:left w:val="single" w:sz="4" w:space="0" w:color="auto"/>
            </w:tcBorders>
          </w:tcPr>
          <w:p w14:paraId="7D35D8A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hele modtageren, så den er klar til at modtage data på ny</w:t>
            </w:r>
          </w:p>
        </w:tc>
      </w:tr>
    </w:tbl>
    <w:p w14:paraId="72930BEA" w14:textId="5F2177C0"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AC105A" w14:paraId="5702C09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E3D0C04" w14:textId="77777777" w:rsidR="002C4A25" w:rsidRPr="00AC105A" w:rsidRDefault="002C4A25" w:rsidP="002C4A25">
            <w:pPr>
              <w:spacing w:after="0"/>
              <w:rPr>
                <w:lang w:val="en-US"/>
              </w:rPr>
            </w:pPr>
            <w:r w:rsidRPr="00AC105A">
              <w:rPr>
                <w:lang w:val="en-US"/>
              </w:rPr>
              <w:t>void receiveData ( unsigned char data )</w:t>
            </w:r>
          </w:p>
        </w:tc>
      </w:tr>
      <w:tr w:rsidR="002C4A25" w:rsidRPr="00B50CAB" w14:paraId="1391785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FA3DB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C1F9B3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2D9A184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1D39B" w14:textId="77777777" w:rsidR="002C4A25" w:rsidRPr="00B50CAB" w:rsidRDefault="002C4A25" w:rsidP="002C4A25">
            <w:pPr>
              <w:spacing w:after="0"/>
            </w:pPr>
            <w:r w:rsidRPr="00B50CAB">
              <w:t>Rerurværdi:</w:t>
            </w:r>
          </w:p>
        </w:tc>
        <w:tc>
          <w:tcPr>
            <w:tcW w:w="8027" w:type="dxa"/>
            <w:tcBorders>
              <w:left w:val="single" w:sz="4" w:space="0" w:color="auto"/>
            </w:tcBorders>
          </w:tcPr>
          <w:p w14:paraId="7CDFB7C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308F10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BA2EEB5" w14:textId="77777777" w:rsidR="002C4A25" w:rsidRPr="00B50CAB" w:rsidRDefault="002C4A25" w:rsidP="002C4A25">
            <w:pPr>
              <w:spacing w:after="0"/>
            </w:pPr>
            <w:r w:rsidRPr="00B50CAB">
              <w:t>Beskrivelse:</w:t>
            </w:r>
          </w:p>
        </w:tc>
        <w:tc>
          <w:tcPr>
            <w:tcW w:w="8027" w:type="dxa"/>
            <w:tcBorders>
              <w:left w:val="single" w:sz="4" w:space="0" w:color="auto"/>
            </w:tcBorders>
          </w:tcPr>
          <w:p w14:paraId="04AC5A1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Modtager enten et 1 eller 0, og skriver denne ind i den nuværende pakke og tæller positionen op. Ved prædefinerede positioner tjekkes den nuværende modtaget data om den er ved den rigtige modtager, for rigtig STX. Hvis der findes ud af at den modtaget data ikke er ved den rigtige modtager, venter den på ETX og derefter resetter modtageren.</w:t>
            </w:r>
          </w:p>
        </w:tc>
      </w:tr>
    </w:tbl>
    <w:p w14:paraId="6912AC98"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2B01EE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743F61" w14:textId="77777777" w:rsidR="002C4A25" w:rsidRPr="00B50CAB" w:rsidRDefault="002C4A25" w:rsidP="002C4A25">
            <w:pPr>
              <w:spacing w:after="0"/>
            </w:pPr>
            <w:r w:rsidRPr="00B50CAB">
              <w:t>void startTimeout ( void )</w:t>
            </w:r>
          </w:p>
        </w:tc>
      </w:tr>
      <w:tr w:rsidR="002C4A25" w:rsidRPr="00B50CAB" w14:paraId="6FF25FF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99DE294"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90A01C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CF98F6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57930B" w14:textId="77777777" w:rsidR="002C4A25" w:rsidRPr="00B50CAB" w:rsidRDefault="002C4A25" w:rsidP="002C4A25">
            <w:pPr>
              <w:spacing w:after="0"/>
            </w:pPr>
            <w:r w:rsidRPr="00B50CAB">
              <w:t>Rerurværdi:</w:t>
            </w:r>
          </w:p>
        </w:tc>
        <w:tc>
          <w:tcPr>
            <w:tcW w:w="8027" w:type="dxa"/>
            <w:tcBorders>
              <w:left w:val="single" w:sz="4" w:space="0" w:color="auto"/>
            </w:tcBorders>
          </w:tcPr>
          <w:p w14:paraId="7AB0D57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82D637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CFFD26A" w14:textId="77777777" w:rsidR="002C4A25" w:rsidRPr="00B50CAB" w:rsidRDefault="002C4A25" w:rsidP="002C4A25">
            <w:pPr>
              <w:spacing w:after="0"/>
            </w:pPr>
            <w:r w:rsidRPr="00B50CAB">
              <w:t>Beskrivelse:</w:t>
            </w:r>
          </w:p>
        </w:tc>
        <w:tc>
          <w:tcPr>
            <w:tcW w:w="8027" w:type="dxa"/>
            <w:tcBorders>
              <w:left w:val="single" w:sz="4" w:space="0" w:color="auto"/>
            </w:tcBorders>
          </w:tcPr>
          <w:p w14:paraId="3D37FE8E"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Starter timeout timeren for modtageren </w:t>
            </w:r>
          </w:p>
        </w:tc>
      </w:tr>
    </w:tbl>
    <w:p w14:paraId="704D391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3E7CDF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D954E40" w14:textId="77777777" w:rsidR="002C4A25" w:rsidRPr="00B50CAB" w:rsidRDefault="002C4A25" w:rsidP="002C4A25">
            <w:pPr>
              <w:spacing w:after="0"/>
            </w:pPr>
            <w:r w:rsidRPr="00B50CAB">
              <w:t>void resetTimeout ( void )</w:t>
            </w:r>
          </w:p>
        </w:tc>
      </w:tr>
      <w:tr w:rsidR="002C4A25" w:rsidRPr="00B50CAB" w14:paraId="189FE9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ED6032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342E6D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A037B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9D57F6C" w14:textId="77777777" w:rsidR="002C4A25" w:rsidRPr="00B50CAB" w:rsidRDefault="002C4A25" w:rsidP="002C4A25">
            <w:pPr>
              <w:spacing w:after="0"/>
            </w:pPr>
            <w:r w:rsidRPr="00B50CAB">
              <w:t>Rerurværdi:</w:t>
            </w:r>
          </w:p>
        </w:tc>
        <w:tc>
          <w:tcPr>
            <w:tcW w:w="8027" w:type="dxa"/>
            <w:tcBorders>
              <w:left w:val="single" w:sz="4" w:space="0" w:color="auto"/>
            </w:tcBorders>
          </w:tcPr>
          <w:p w14:paraId="1E8634B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5BAAEA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685C038" w14:textId="77777777" w:rsidR="002C4A25" w:rsidRPr="00B50CAB" w:rsidRDefault="002C4A25" w:rsidP="002C4A25">
            <w:pPr>
              <w:spacing w:after="0"/>
            </w:pPr>
            <w:r w:rsidRPr="00B50CAB">
              <w:t>Beskrivelse:</w:t>
            </w:r>
          </w:p>
        </w:tc>
        <w:tc>
          <w:tcPr>
            <w:tcW w:w="8027" w:type="dxa"/>
            <w:tcBorders>
              <w:left w:val="single" w:sz="4" w:space="0" w:color="auto"/>
            </w:tcBorders>
          </w:tcPr>
          <w:p w14:paraId="742BF74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Nulstiller timeout timeren</w:t>
            </w:r>
          </w:p>
        </w:tc>
      </w:tr>
    </w:tbl>
    <w:p w14:paraId="75CAC4FB" w14:textId="687A7DFE" w:rsidR="002C4A25" w:rsidRDefault="002C4A25" w:rsidP="002C4A25">
      <w:pPr>
        <w:spacing w:after="0"/>
      </w:pPr>
    </w:p>
    <w:p w14:paraId="3E406903"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6BA32A0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EF3D79A" w14:textId="77777777" w:rsidR="002C4A25" w:rsidRPr="00B50CAB" w:rsidRDefault="002C4A25" w:rsidP="002C4A25">
            <w:pPr>
              <w:spacing w:after="0"/>
            </w:pPr>
            <w:r w:rsidRPr="00B50CAB">
              <w:lastRenderedPageBreak/>
              <w:t>void startInput ( void )</w:t>
            </w:r>
          </w:p>
        </w:tc>
      </w:tr>
      <w:tr w:rsidR="002C4A25" w:rsidRPr="00B50CAB" w14:paraId="1F88D3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D911F5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36C5F1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AE64CD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F227BAB" w14:textId="77777777" w:rsidR="002C4A25" w:rsidRPr="00B50CAB" w:rsidRDefault="002C4A25" w:rsidP="002C4A25">
            <w:pPr>
              <w:spacing w:after="0"/>
            </w:pPr>
            <w:r w:rsidRPr="00B50CAB">
              <w:t>Rerurværdi:</w:t>
            </w:r>
          </w:p>
        </w:tc>
        <w:tc>
          <w:tcPr>
            <w:tcW w:w="8027" w:type="dxa"/>
            <w:tcBorders>
              <w:left w:val="single" w:sz="4" w:space="0" w:color="auto"/>
            </w:tcBorders>
          </w:tcPr>
          <w:p w14:paraId="48EF2EE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1A722FB0"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01E0163" w14:textId="77777777" w:rsidR="002C4A25" w:rsidRPr="00B50CAB" w:rsidRDefault="002C4A25" w:rsidP="002C4A25">
            <w:pPr>
              <w:spacing w:after="0"/>
            </w:pPr>
            <w:r w:rsidRPr="00B50CAB">
              <w:t>Beskrivelse:</w:t>
            </w:r>
          </w:p>
        </w:tc>
        <w:tc>
          <w:tcPr>
            <w:tcW w:w="8027" w:type="dxa"/>
            <w:tcBorders>
              <w:left w:val="single" w:sz="4" w:space="0" w:color="auto"/>
            </w:tcBorders>
          </w:tcPr>
          <w:p w14:paraId="6A27F8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timer til at tjekke for modtaget data i prædefineret tid</w:t>
            </w:r>
          </w:p>
        </w:tc>
      </w:tr>
    </w:tbl>
    <w:p w14:paraId="299C2E5B"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2E08D08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7AB3478" w14:textId="77777777" w:rsidR="002C4A25" w:rsidRPr="00B50CAB" w:rsidRDefault="002C4A25" w:rsidP="002C4A25">
            <w:pPr>
              <w:spacing w:after="0"/>
            </w:pPr>
            <w:r w:rsidRPr="00B50CAB">
              <w:t>void writeDataToPacket1 ( unsigned char data )</w:t>
            </w:r>
          </w:p>
        </w:tc>
      </w:tr>
      <w:tr w:rsidR="002C4A25" w:rsidRPr="00B50CAB" w14:paraId="0F8511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33401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D1D7E5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 xml:space="preserve">Den modtaget data 1 eller 0 </w:t>
            </w:r>
          </w:p>
        </w:tc>
      </w:tr>
      <w:tr w:rsidR="002C4A25" w:rsidRPr="00B50CAB" w14:paraId="20F983C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EF278F7" w14:textId="77777777" w:rsidR="002C4A25" w:rsidRPr="00B50CAB" w:rsidRDefault="002C4A25" w:rsidP="002C4A25">
            <w:pPr>
              <w:spacing w:after="0"/>
            </w:pPr>
            <w:r w:rsidRPr="00B50CAB">
              <w:t>Rerurværdi:</w:t>
            </w:r>
          </w:p>
        </w:tc>
        <w:tc>
          <w:tcPr>
            <w:tcW w:w="8027" w:type="dxa"/>
            <w:tcBorders>
              <w:left w:val="single" w:sz="4" w:space="0" w:color="auto"/>
            </w:tcBorders>
          </w:tcPr>
          <w:p w14:paraId="3717A3F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38A6AB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F427092" w14:textId="77777777" w:rsidR="002C4A25" w:rsidRPr="00B50CAB" w:rsidRDefault="002C4A25" w:rsidP="002C4A25">
            <w:pPr>
              <w:spacing w:after="0"/>
            </w:pPr>
            <w:r w:rsidRPr="00B50CAB">
              <w:t>Beskrivelse:</w:t>
            </w:r>
          </w:p>
        </w:tc>
        <w:tc>
          <w:tcPr>
            <w:tcW w:w="8027" w:type="dxa"/>
            <w:tcBorders>
              <w:left w:val="single" w:sz="4" w:space="0" w:color="auto"/>
            </w:tcBorders>
          </w:tcPr>
          <w:p w14:paraId="52E558B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1</w:t>
            </w:r>
          </w:p>
        </w:tc>
      </w:tr>
    </w:tbl>
    <w:p w14:paraId="302C7AF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C35801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57748ED" w14:textId="77777777" w:rsidR="002C4A25" w:rsidRPr="00B50CAB" w:rsidRDefault="002C4A25" w:rsidP="002C4A25">
            <w:pPr>
              <w:spacing w:after="0"/>
            </w:pPr>
            <w:r w:rsidRPr="00B50CAB">
              <w:t>void writeDataToPacket2 ( unsigned char data )</w:t>
            </w:r>
          </w:p>
        </w:tc>
      </w:tr>
      <w:tr w:rsidR="002C4A25" w:rsidRPr="00B50CAB" w14:paraId="776BE98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B7FE3F2"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458A2D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628FA09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1EB78BA" w14:textId="77777777" w:rsidR="002C4A25" w:rsidRPr="00B50CAB" w:rsidRDefault="002C4A25" w:rsidP="002C4A25">
            <w:pPr>
              <w:spacing w:after="0"/>
            </w:pPr>
            <w:r w:rsidRPr="00B50CAB">
              <w:t>Rerurværdi:</w:t>
            </w:r>
          </w:p>
        </w:tc>
        <w:tc>
          <w:tcPr>
            <w:tcW w:w="8027" w:type="dxa"/>
            <w:tcBorders>
              <w:left w:val="single" w:sz="4" w:space="0" w:color="auto"/>
            </w:tcBorders>
          </w:tcPr>
          <w:p w14:paraId="41833B8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AE6591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B104C3F" w14:textId="77777777" w:rsidR="002C4A25" w:rsidRPr="00B50CAB" w:rsidRDefault="002C4A25" w:rsidP="002C4A25">
            <w:pPr>
              <w:spacing w:after="0"/>
            </w:pPr>
            <w:r w:rsidRPr="00B50CAB">
              <w:t>Beskrivelse:</w:t>
            </w:r>
          </w:p>
        </w:tc>
        <w:tc>
          <w:tcPr>
            <w:tcW w:w="8027" w:type="dxa"/>
            <w:tcBorders>
              <w:left w:val="single" w:sz="4" w:space="0" w:color="auto"/>
            </w:tcBorders>
          </w:tcPr>
          <w:p w14:paraId="7B49D7BD"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kriver den modtaget data til pakke 2</w:t>
            </w:r>
          </w:p>
        </w:tc>
      </w:tr>
    </w:tbl>
    <w:p w14:paraId="51F54CE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6A3148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A95246C" w14:textId="77777777" w:rsidR="002C4A25" w:rsidRPr="00B50CAB" w:rsidRDefault="002C4A25" w:rsidP="002C4A25">
            <w:pPr>
              <w:spacing w:after="0"/>
            </w:pPr>
            <w:r w:rsidRPr="00B50CAB">
              <w:t>bool checkForZero ( unsigned char data )</w:t>
            </w:r>
          </w:p>
        </w:tc>
      </w:tr>
      <w:tr w:rsidR="002C4A25" w:rsidRPr="00B50CAB" w14:paraId="58C0EDDB"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9578251"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D2F404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n modtaget data 1 eller 0</w:t>
            </w:r>
          </w:p>
        </w:tc>
      </w:tr>
      <w:tr w:rsidR="002C4A25" w:rsidRPr="00B50CAB" w14:paraId="1901BD7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71C824" w14:textId="77777777" w:rsidR="002C4A25" w:rsidRPr="00B50CAB" w:rsidRDefault="002C4A25" w:rsidP="002C4A25">
            <w:pPr>
              <w:spacing w:after="0"/>
            </w:pPr>
            <w:r w:rsidRPr="00B50CAB">
              <w:t>Rerurværdi:</w:t>
            </w:r>
          </w:p>
        </w:tc>
        <w:tc>
          <w:tcPr>
            <w:tcW w:w="8027" w:type="dxa"/>
            <w:tcBorders>
              <w:left w:val="single" w:sz="4" w:space="0" w:color="auto"/>
            </w:tcBorders>
          </w:tcPr>
          <w:p w14:paraId="3418084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n modtaget data er lig 0</w:t>
            </w:r>
          </w:p>
        </w:tc>
      </w:tr>
      <w:tr w:rsidR="002C4A25" w:rsidRPr="00B50CAB" w14:paraId="2636C0D5"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2CF6BBA" w14:textId="77777777" w:rsidR="002C4A25" w:rsidRPr="00B50CAB" w:rsidRDefault="002C4A25" w:rsidP="002C4A25">
            <w:pPr>
              <w:spacing w:after="0"/>
            </w:pPr>
            <w:r w:rsidRPr="00B50CAB">
              <w:t>Beskrivelse:</w:t>
            </w:r>
          </w:p>
        </w:tc>
        <w:tc>
          <w:tcPr>
            <w:tcW w:w="8027" w:type="dxa"/>
            <w:tcBorders>
              <w:left w:val="single" w:sz="4" w:space="0" w:color="auto"/>
            </w:tcBorders>
          </w:tcPr>
          <w:p w14:paraId="1A64C06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n seneste data er et 0 eller et 1</w:t>
            </w:r>
          </w:p>
        </w:tc>
      </w:tr>
    </w:tbl>
    <w:p w14:paraId="1D907DC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6348AAB"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B36F3D2" w14:textId="77777777" w:rsidR="002C4A25" w:rsidRPr="00B50CAB" w:rsidRDefault="002C4A25" w:rsidP="002C4A25">
            <w:pPr>
              <w:spacing w:after="0"/>
            </w:pPr>
            <w:r w:rsidRPr="00B50CAB">
              <w:t>bool isPacketForMe ( void )</w:t>
            </w:r>
          </w:p>
        </w:tc>
      </w:tr>
      <w:tr w:rsidR="002C4A25" w:rsidRPr="00B50CAB" w14:paraId="22808A1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8B8919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B74FE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E0EEA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3F3B6D" w14:textId="77777777" w:rsidR="002C4A25" w:rsidRPr="00B50CAB" w:rsidRDefault="002C4A25" w:rsidP="002C4A25">
            <w:pPr>
              <w:spacing w:after="0"/>
            </w:pPr>
            <w:r w:rsidRPr="00B50CAB">
              <w:t>Rerurværdi:</w:t>
            </w:r>
          </w:p>
        </w:tc>
        <w:tc>
          <w:tcPr>
            <w:tcW w:w="8027" w:type="dxa"/>
            <w:tcBorders>
              <w:left w:val="single" w:sz="4" w:space="0" w:color="auto"/>
            </w:tcBorders>
          </w:tcPr>
          <w:p w14:paraId="6CD7839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house code’en og adressen i den modtaget data passer med sin egen house code og adresse</w:t>
            </w:r>
          </w:p>
        </w:tc>
      </w:tr>
      <w:tr w:rsidR="002C4A25" w:rsidRPr="00B50CAB" w14:paraId="7E2E8A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A308DF5" w14:textId="77777777" w:rsidR="002C4A25" w:rsidRPr="00B50CAB" w:rsidRDefault="002C4A25" w:rsidP="002C4A25">
            <w:pPr>
              <w:spacing w:after="0"/>
            </w:pPr>
            <w:r w:rsidRPr="00B50CAB">
              <w:t>Beskrivelse:</w:t>
            </w:r>
          </w:p>
        </w:tc>
        <w:tc>
          <w:tcPr>
            <w:tcW w:w="8027" w:type="dxa"/>
            <w:tcBorders>
              <w:left w:val="single" w:sz="4" w:space="0" w:color="auto"/>
            </w:tcBorders>
          </w:tcPr>
          <w:p w14:paraId="23C2AB3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house code’en og adressen i den modtaget data passer med sin egen house code og adresse</w:t>
            </w:r>
          </w:p>
        </w:tc>
      </w:tr>
      <w:tr w:rsidR="002C4A25" w:rsidRPr="00B50CAB" w14:paraId="6EC7C9E3" w14:textId="77777777" w:rsidTr="00C27322">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A72522F" w14:textId="77777777" w:rsidR="002C4A25" w:rsidRPr="00B50CAB" w:rsidRDefault="002C4A25" w:rsidP="002C4A25">
            <w:pPr>
              <w:spacing w:after="0"/>
            </w:pPr>
            <w:r w:rsidRPr="00B50CAB">
              <w:t>unsigned char getPacketType ( void )</w:t>
            </w:r>
          </w:p>
        </w:tc>
      </w:tr>
      <w:tr w:rsidR="002C4A25" w:rsidRPr="00B50CAB" w14:paraId="46EEFEE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198EA2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25A8D6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D886CB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9B5FDD2" w14:textId="77777777" w:rsidR="002C4A25" w:rsidRPr="00B50CAB" w:rsidRDefault="002C4A25" w:rsidP="002C4A25">
            <w:pPr>
              <w:spacing w:after="0"/>
            </w:pPr>
            <w:r w:rsidRPr="00B50CAB">
              <w:t>Rerurværdi:</w:t>
            </w:r>
          </w:p>
        </w:tc>
        <w:tc>
          <w:tcPr>
            <w:tcW w:w="8027" w:type="dxa"/>
            <w:tcBorders>
              <w:left w:val="single" w:sz="4" w:space="0" w:color="auto"/>
            </w:tcBorders>
          </w:tcPr>
          <w:p w14:paraId="35D73E9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n fra pakken</w:t>
            </w:r>
          </w:p>
        </w:tc>
      </w:tr>
      <w:tr w:rsidR="002C4A25" w:rsidRPr="00B50CAB" w14:paraId="6B5C8E9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BF5DC2" w14:textId="77777777" w:rsidR="002C4A25" w:rsidRPr="00B50CAB" w:rsidRDefault="002C4A25" w:rsidP="002C4A25">
            <w:pPr>
              <w:spacing w:after="0"/>
            </w:pPr>
            <w:r w:rsidRPr="00B50CAB">
              <w:t>Beskrivelse:</w:t>
            </w:r>
          </w:p>
        </w:tc>
        <w:tc>
          <w:tcPr>
            <w:tcW w:w="8027" w:type="dxa"/>
            <w:tcBorders>
              <w:left w:val="single" w:sz="4" w:space="0" w:color="auto"/>
            </w:tcBorders>
          </w:tcPr>
          <w:p w14:paraId="697C949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n i den modtaget pakke</w:t>
            </w:r>
          </w:p>
        </w:tc>
      </w:tr>
    </w:tbl>
    <w:p w14:paraId="58D7F440"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628489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FC22592" w14:textId="77777777" w:rsidR="002C4A25" w:rsidRPr="00B50CAB" w:rsidRDefault="002C4A25" w:rsidP="002C4A25">
            <w:pPr>
              <w:spacing w:after="0"/>
            </w:pPr>
            <w:r w:rsidRPr="00B50CAB">
              <w:t>unsigned char getPacketData ( void )</w:t>
            </w:r>
          </w:p>
        </w:tc>
      </w:tr>
      <w:tr w:rsidR="002C4A25" w:rsidRPr="00B50CAB" w14:paraId="5969B06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275170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710149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4698C1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6A27F32" w14:textId="77777777" w:rsidR="002C4A25" w:rsidRPr="00B50CAB" w:rsidRDefault="002C4A25" w:rsidP="002C4A25">
            <w:pPr>
              <w:spacing w:after="0"/>
            </w:pPr>
            <w:r w:rsidRPr="00B50CAB">
              <w:t>Rerurværdi:</w:t>
            </w:r>
          </w:p>
        </w:tc>
        <w:tc>
          <w:tcPr>
            <w:tcW w:w="8027" w:type="dxa"/>
            <w:tcBorders>
              <w:left w:val="single" w:sz="4" w:space="0" w:color="auto"/>
            </w:tcBorders>
          </w:tcPr>
          <w:p w14:paraId="62F67814"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en fra pakken</w:t>
            </w:r>
          </w:p>
        </w:tc>
      </w:tr>
      <w:tr w:rsidR="002C4A25" w:rsidRPr="00B50CAB" w14:paraId="0D2B522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2FBBED" w14:textId="77777777" w:rsidR="002C4A25" w:rsidRPr="00B50CAB" w:rsidRDefault="002C4A25" w:rsidP="002C4A25">
            <w:pPr>
              <w:spacing w:after="0"/>
            </w:pPr>
            <w:r w:rsidRPr="00B50CAB">
              <w:t>Beskrivelse:</w:t>
            </w:r>
          </w:p>
        </w:tc>
        <w:tc>
          <w:tcPr>
            <w:tcW w:w="8027" w:type="dxa"/>
            <w:tcBorders>
              <w:left w:val="single" w:sz="4" w:space="0" w:color="auto"/>
            </w:tcBorders>
          </w:tcPr>
          <w:p w14:paraId="424932B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en i den modtaget pakke</w:t>
            </w:r>
          </w:p>
        </w:tc>
      </w:tr>
    </w:tbl>
    <w:p w14:paraId="51FA6DF7" w14:textId="77777777" w:rsidR="002C4A25"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709A67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F597C7E" w14:textId="77777777" w:rsidR="002C4A25" w:rsidRPr="00B50CAB" w:rsidRDefault="002C4A25" w:rsidP="002C4A25">
            <w:pPr>
              <w:spacing w:after="0"/>
            </w:pPr>
            <w:r w:rsidRPr="00B50CAB">
              <w:t>unsigned char getCurrentPos1 ( void )</w:t>
            </w:r>
          </w:p>
        </w:tc>
      </w:tr>
      <w:tr w:rsidR="002C4A25" w:rsidRPr="00B50CAB" w14:paraId="7DF5500A"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8451CD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715C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B7322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0C97C7" w14:textId="77777777" w:rsidR="002C4A25" w:rsidRPr="00B50CAB" w:rsidRDefault="002C4A25" w:rsidP="002C4A25">
            <w:pPr>
              <w:spacing w:after="0"/>
            </w:pPr>
            <w:r w:rsidRPr="00B50CAB">
              <w:t>Rerurværdi:</w:t>
            </w:r>
          </w:p>
        </w:tc>
        <w:tc>
          <w:tcPr>
            <w:tcW w:w="8027" w:type="dxa"/>
            <w:tcBorders>
              <w:left w:val="single" w:sz="4" w:space="0" w:color="auto"/>
            </w:tcBorders>
          </w:tcPr>
          <w:p w14:paraId="492788C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1</w:t>
            </w:r>
          </w:p>
        </w:tc>
      </w:tr>
      <w:tr w:rsidR="002C4A25" w:rsidRPr="00B50CAB" w14:paraId="780AD1B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B0CDA29" w14:textId="77777777" w:rsidR="002C4A25" w:rsidRPr="00B50CAB" w:rsidRDefault="002C4A25" w:rsidP="002C4A25">
            <w:pPr>
              <w:spacing w:after="0"/>
            </w:pPr>
            <w:r w:rsidRPr="00B50CAB">
              <w:t>Beskrivelse:</w:t>
            </w:r>
          </w:p>
        </w:tc>
        <w:tc>
          <w:tcPr>
            <w:tcW w:w="8027" w:type="dxa"/>
            <w:tcBorders>
              <w:left w:val="single" w:sz="4" w:space="0" w:color="auto"/>
            </w:tcBorders>
          </w:tcPr>
          <w:p w14:paraId="671A53B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1</w:t>
            </w:r>
          </w:p>
        </w:tc>
      </w:tr>
    </w:tbl>
    <w:p w14:paraId="521C872A" w14:textId="00CE2005" w:rsidR="002C4A25" w:rsidRDefault="002C4A25" w:rsidP="002C4A25">
      <w:pPr>
        <w:spacing w:after="0"/>
      </w:pPr>
    </w:p>
    <w:p w14:paraId="7EAF1982"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9D8FDA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B7A31E6" w14:textId="77777777" w:rsidR="002C4A25" w:rsidRPr="00B50CAB" w:rsidRDefault="002C4A25" w:rsidP="002C4A25">
            <w:pPr>
              <w:spacing w:after="0"/>
            </w:pPr>
            <w:r w:rsidRPr="00B50CAB">
              <w:lastRenderedPageBreak/>
              <w:t>unsigned char getCurrentPos2 ( void )</w:t>
            </w:r>
          </w:p>
        </w:tc>
      </w:tr>
      <w:tr w:rsidR="002C4A25" w:rsidRPr="00B50CAB" w14:paraId="4F23D2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487B2E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4E638F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36C60C9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C611DE8" w14:textId="77777777" w:rsidR="002C4A25" w:rsidRPr="00B50CAB" w:rsidRDefault="002C4A25" w:rsidP="002C4A25">
            <w:pPr>
              <w:spacing w:after="0"/>
            </w:pPr>
            <w:r w:rsidRPr="00B50CAB">
              <w:t>Rerurværdi:</w:t>
            </w:r>
          </w:p>
        </w:tc>
        <w:tc>
          <w:tcPr>
            <w:tcW w:w="8027" w:type="dxa"/>
            <w:tcBorders>
              <w:left w:val="single" w:sz="4" w:space="0" w:color="auto"/>
            </w:tcBorders>
          </w:tcPr>
          <w:p w14:paraId="24C50E6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osition der skrives til i pakke 2</w:t>
            </w:r>
          </w:p>
        </w:tc>
      </w:tr>
      <w:tr w:rsidR="002C4A25" w:rsidRPr="00B50CAB" w14:paraId="4811183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6DEA74B" w14:textId="77777777" w:rsidR="002C4A25" w:rsidRPr="00B50CAB" w:rsidRDefault="002C4A25" w:rsidP="002C4A25">
            <w:pPr>
              <w:spacing w:after="0"/>
            </w:pPr>
            <w:r w:rsidRPr="00B50CAB">
              <w:t>Beskrivelse:</w:t>
            </w:r>
          </w:p>
        </w:tc>
        <w:tc>
          <w:tcPr>
            <w:tcW w:w="8027" w:type="dxa"/>
            <w:tcBorders>
              <w:left w:val="single" w:sz="4" w:space="0" w:color="auto"/>
            </w:tcBorders>
          </w:tcPr>
          <w:p w14:paraId="06C4D44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osition der skrives til i pakke 2</w:t>
            </w:r>
          </w:p>
        </w:tc>
      </w:tr>
    </w:tbl>
    <w:p w14:paraId="52DBB19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97A0B5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138574D" w14:textId="77777777" w:rsidR="002C4A25" w:rsidRPr="00B50CAB" w:rsidRDefault="002C4A25" w:rsidP="002C4A25">
            <w:pPr>
              <w:spacing w:after="0"/>
            </w:pPr>
            <w:r w:rsidRPr="00B50CAB">
              <w:t>unsigned char getCurrentPacket ( void )</w:t>
            </w:r>
          </w:p>
        </w:tc>
      </w:tr>
      <w:tr w:rsidR="002C4A25" w:rsidRPr="00B50CAB" w14:paraId="70DCE76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A114DA3"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4DC420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B02FB9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5A5EF05" w14:textId="77777777" w:rsidR="002C4A25" w:rsidRPr="00B50CAB" w:rsidRDefault="002C4A25" w:rsidP="002C4A25">
            <w:pPr>
              <w:spacing w:after="0"/>
            </w:pPr>
            <w:r w:rsidRPr="00B50CAB">
              <w:t>Rerurværdi:</w:t>
            </w:r>
          </w:p>
        </w:tc>
        <w:tc>
          <w:tcPr>
            <w:tcW w:w="8027" w:type="dxa"/>
            <w:tcBorders>
              <w:left w:val="single" w:sz="4" w:space="0" w:color="auto"/>
            </w:tcBorders>
          </w:tcPr>
          <w:p w14:paraId="29CF913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en nuværende pakke der skrives til</w:t>
            </w:r>
          </w:p>
        </w:tc>
      </w:tr>
      <w:tr w:rsidR="002C4A25" w:rsidRPr="00B50CAB" w14:paraId="02FE27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C7ABF6C" w14:textId="77777777" w:rsidR="002C4A25" w:rsidRPr="00B50CAB" w:rsidRDefault="002C4A25" w:rsidP="002C4A25">
            <w:pPr>
              <w:spacing w:after="0"/>
            </w:pPr>
            <w:r w:rsidRPr="00B50CAB">
              <w:t>Beskrivelse:</w:t>
            </w:r>
          </w:p>
        </w:tc>
        <w:tc>
          <w:tcPr>
            <w:tcW w:w="8027" w:type="dxa"/>
            <w:tcBorders>
              <w:left w:val="single" w:sz="4" w:space="0" w:color="auto"/>
            </w:tcBorders>
          </w:tcPr>
          <w:p w14:paraId="6C0E7D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en nuværende pakke der skrives til</w:t>
            </w:r>
          </w:p>
        </w:tc>
      </w:tr>
    </w:tbl>
    <w:p w14:paraId="6B4E76F4"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0AA412A2"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364FE7" w14:textId="77777777" w:rsidR="002C4A25" w:rsidRPr="00B50CAB" w:rsidRDefault="002C4A25" w:rsidP="002C4A25">
            <w:pPr>
              <w:spacing w:after="0"/>
            </w:pPr>
            <w:r w:rsidRPr="00B50CAB">
              <w:t>bool validatePackets ( void )</w:t>
            </w:r>
          </w:p>
        </w:tc>
      </w:tr>
      <w:tr w:rsidR="002C4A25" w:rsidRPr="00B50CAB" w14:paraId="7CB2C01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36B8FC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078286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74C0367"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806043" w14:textId="77777777" w:rsidR="002C4A25" w:rsidRPr="00B50CAB" w:rsidRDefault="002C4A25" w:rsidP="002C4A25">
            <w:pPr>
              <w:spacing w:after="0"/>
            </w:pPr>
            <w:r w:rsidRPr="00B50CAB">
              <w:t>Rerurværdi:</w:t>
            </w:r>
          </w:p>
        </w:tc>
        <w:tc>
          <w:tcPr>
            <w:tcW w:w="8027" w:type="dxa"/>
            <w:tcBorders>
              <w:left w:val="single" w:sz="4" w:space="0" w:color="auto"/>
            </w:tcBorders>
          </w:tcPr>
          <w:p w14:paraId="07F9DA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pakken er validt</w:t>
            </w:r>
          </w:p>
        </w:tc>
      </w:tr>
      <w:tr w:rsidR="002C4A25" w:rsidRPr="00B50CAB" w14:paraId="62F65BE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A2B55D7" w14:textId="77777777" w:rsidR="002C4A25" w:rsidRPr="00B50CAB" w:rsidRDefault="002C4A25" w:rsidP="002C4A25">
            <w:pPr>
              <w:spacing w:after="0"/>
            </w:pPr>
            <w:r w:rsidRPr="00B50CAB">
              <w:t>Beskrivelse:</w:t>
            </w:r>
          </w:p>
        </w:tc>
        <w:tc>
          <w:tcPr>
            <w:tcW w:w="8027" w:type="dxa"/>
            <w:tcBorders>
              <w:left w:val="single" w:sz="4" w:space="0" w:color="auto"/>
            </w:tcBorders>
          </w:tcPr>
          <w:p w14:paraId="4B8907A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parity er korrekt</w:t>
            </w:r>
          </w:p>
        </w:tc>
      </w:tr>
    </w:tbl>
    <w:p w14:paraId="203020B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18A361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163824A" w14:textId="77777777" w:rsidR="002C4A25" w:rsidRPr="00B50CAB" w:rsidRDefault="002C4A25" w:rsidP="002C4A25">
            <w:pPr>
              <w:spacing w:after="0"/>
            </w:pPr>
            <w:r w:rsidRPr="00B50CAB">
              <w:t>bool isValidStart ( void )</w:t>
            </w:r>
          </w:p>
        </w:tc>
      </w:tr>
      <w:tr w:rsidR="002C4A25" w:rsidRPr="00B50CAB" w14:paraId="6551A21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E4AB94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36C62"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6757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7C38EC5" w14:textId="77777777" w:rsidR="002C4A25" w:rsidRPr="00B50CAB" w:rsidRDefault="002C4A25" w:rsidP="002C4A25">
            <w:pPr>
              <w:spacing w:after="0"/>
            </w:pPr>
            <w:r w:rsidRPr="00B50CAB">
              <w:t>Rerurværdi:</w:t>
            </w:r>
          </w:p>
        </w:tc>
        <w:tc>
          <w:tcPr>
            <w:tcW w:w="8027" w:type="dxa"/>
            <w:tcBorders>
              <w:left w:val="single" w:sz="4" w:space="0" w:color="auto"/>
            </w:tcBorders>
          </w:tcPr>
          <w:p w14:paraId="7448C333"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starten på pakken er validt</w:t>
            </w:r>
          </w:p>
        </w:tc>
      </w:tr>
      <w:tr w:rsidR="002C4A25" w:rsidRPr="00B50CAB" w14:paraId="32ADD761"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499E0CA" w14:textId="77777777" w:rsidR="002C4A25" w:rsidRPr="00B50CAB" w:rsidRDefault="002C4A25" w:rsidP="002C4A25">
            <w:pPr>
              <w:spacing w:after="0"/>
            </w:pPr>
            <w:r w:rsidRPr="00B50CAB">
              <w:t>Beskrivelse:</w:t>
            </w:r>
          </w:p>
        </w:tc>
        <w:tc>
          <w:tcPr>
            <w:tcW w:w="8027" w:type="dxa"/>
            <w:tcBorders>
              <w:left w:val="single" w:sz="4" w:space="0" w:color="auto"/>
            </w:tcBorders>
          </w:tcPr>
          <w:p w14:paraId="1E515EC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Tjekker om de fire første bit er de samme som STX</w:t>
            </w:r>
          </w:p>
        </w:tc>
      </w:tr>
    </w:tbl>
    <w:p w14:paraId="522C6AF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0A0D4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D1097EB" w14:textId="77777777" w:rsidR="002C4A25" w:rsidRPr="00B50CAB" w:rsidRDefault="002C4A25" w:rsidP="002C4A25">
            <w:pPr>
              <w:spacing w:after="0"/>
            </w:pPr>
            <w:r w:rsidRPr="00B50CAB">
              <w:t>unsigned char getData ( void )</w:t>
            </w:r>
          </w:p>
        </w:tc>
      </w:tr>
      <w:tr w:rsidR="002C4A25" w:rsidRPr="00B50CAB" w14:paraId="44DEB86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5036E4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FAAC1E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2D2088F"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5430D0" w14:textId="77777777" w:rsidR="002C4A25" w:rsidRPr="00B50CAB" w:rsidRDefault="002C4A25" w:rsidP="002C4A25">
            <w:pPr>
              <w:spacing w:after="0"/>
            </w:pPr>
            <w:r w:rsidRPr="00B50CAB">
              <w:t>Rerurværdi:</w:t>
            </w:r>
          </w:p>
        </w:tc>
        <w:tc>
          <w:tcPr>
            <w:tcW w:w="8027" w:type="dxa"/>
            <w:tcBorders>
              <w:left w:val="single" w:sz="4" w:space="0" w:color="auto"/>
            </w:tcBorders>
          </w:tcPr>
          <w:p w14:paraId="4BE171A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data på pakken</w:t>
            </w:r>
          </w:p>
        </w:tc>
      </w:tr>
      <w:tr w:rsidR="002C4A25" w:rsidRPr="00B50CAB" w14:paraId="0697887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E9F1736" w14:textId="77777777" w:rsidR="002C4A25" w:rsidRPr="00B50CAB" w:rsidRDefault="002C4A25" w:rsidP="002C4A25">
            <w:pPr>
              <w:spacing w:after="0"/>
            </w:pPr>
            <w:r w:rsidRPr="00B50CAB">
              <w:t>Beskrivelse:</w:t>
            </w:r>
          </w:p>
        </w:tc>
        <w:tc>
          <w:tcPr>
            <w:tcW w:w="8027" w:type="dxa"/>
            <w:tcBorders>
              <w:left w:val="single" w:sz="4" w:space="0" w:color="auto"/>
            </w:tcBorders>
          </w:tcPr>
          <w:p w14:paraId="684A547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data på pakken</w:t>
            </w:r>
          </w:p>
        </w:tc>
      </w:tr>
    </w:tbl>
    <w:p w14:paraId="7E5BF7C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6B2722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293D7B5D" w14:textId="77777777" w:rsidR="002C4A25" w:rsidRPr="00B50CAB" w:rsidRDefault="002C4A25" w:rsidP="002C4A25">
            <w:pPr>
              <w:spacing w:after="0"/>
            </w:pPr>
            <w:r w:rsidRPr="00B50CAB">
              <w:t>unsigned char getType ( void )</w:t>
            </w:r>
          </w:p>
        </w:tc>
      </w:tr>
      <w:tr w:rsidR="002C4A25" w:rsidRPr="00B50CAB" w14:paraId="2623A55D"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6D32EE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EBBCFE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B692C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08BAF76" w14:textId="77777777" w:rsidR="002C4A25" w:rsidRPr="00B50CAB" w:rsidRDefault="002C4A25" w:rsidP="002C4A25">
            <w:pPr>
              <w:spacing w:after="0"/>
            </w:pPr>
            <w:r w:rsidRPr="00B50CAB">
              <w:t>Rerurværdi:</w:t>
            </w:r>
          </w:p>
        </w:tc>
        <w:tc>
          <w:tcPr>
            <w:tcW w:w="8027" w:type="dxa"/>
            <w:tcBorders>
              <w:left w:val="single" w:sz="4" w:space="0" w:color="auto"/>
            </w:tcBorders>
          </w:tcPr>
          <w:p w14:paraId="49D71111"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ype på pakken</w:t>
            </w:r>
          </w:p>
        </w:tc>
      </w:tr>
      <w:tr w:rsidR="002C4A25" w:rsidRPr="00B50CAB" w14:paraId="11004A13"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92A3284" w14:textId="77777777" w:rsidR="002C4A25" w:rsidRPr="00B50CAB" w:rsidRDefault="002C4A25" w:rsidP="002C4A25">
            <w:pPr>
              <w:spacing w:after="0"/>
            </w:pPr>
            <w:r w:rsidRPr="00B50CAB">
              <w:t>Beskrivelse:</w:t>
            </w:r>
          </w:p>
        </w:tc>
        <w:tc>
          <w:tcPr>
            <w:tcW w:w="8027" w:type="dxa"/>
            <w:tcBorders>
              <w:left w:val="single" w:sz="4" w:space="0" w:color="auto"/>
            </w:tcBorders>
          </w:tcPr>
          <w:p w14:paraId="52E0B15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ype på pakken</w:t>
            </w:r>
          </w:p>
        </w:tc>
      </w:tr>
    </w:tbl>
    <w:p w14:paraId="6FC32FA3" w14:textId="77777777" w:rsidR="002C4A25" w:rsidRDefault="002C4A25" w:rsidP="002C4A25">
      <w:pPr>
        <w:pStyle w:val="Heading3"/>
        <w:numPr>
          <w:ilvl w:val="0"/>
          <w:numId w:val="0"/>
        </w:numPr>
        <w:rPr>
          <w:rFonts w:asciiTheme="minorHAnsi" w:eastAsiaTheme="minorHAnsi" w:hAnsiTheme="minorHAnsi" w:cstheme="minorBidi"/>
          <w:b w:val="0"/>
          <w:bCs w:val="0"/>
          <w:color w:val="auto"/>
        </w:rPr>
      </w:pPr>
    </w:p>
    <w:p w14:paraId="712F76AE" w14:textId="77777777" w:rsidR="002C4A25" w:rsidRDefault="002C4A25">
      <w:pPr>
        <w:spacing w:after="160" w:line="259" w:lineRule="auto"/>
      </w:pPr>
      <w:r>
        <w:rPr>
          <w:b/>
          <w:bCs/>
        </w:rPr>
        <w:br w:type="page"/>
      </w:r>
    </w:p>
    <w:p w14:paraId="24FCF362" w14:textId="77777777" w:rsidR="002C4A25" w:rsidRDefault="002C4A25" w:rsidP="002C4A25">
      <w:pPr>
        <w:pStyle w:val="Heading3"/>
      </w:pPr>
      <w:r>
        <w:lastRenderedPageBreak/>
        <w:t>X10.1 Sender</w:t>
      </w:r>
    </w:p>
    <w:p w14:paraId="187FB6BE" w14:textId="77777777" w:rsidR="002C4A25" w:rsidRDefault="002C4A25" w:rsidP="002C4A25">
      <w:pPr>
        <w:rPr>
          <w:b/>
        </w:rPr>
      </w:pPr>
      <w:r>
        <w:rPr>
          <w:b/>
        </w:rPr>
        <w:t>Ansvar: Sørger for at den øsnkede data der skal sendes bliver pakket rigtigt sammen, og sendt.</w:t>
      </w:r>
    </w:p>
    <w:tbl>
      <w:tblPr>
        <w:tblStyle w:val="PlainTable4"/>
        <w:tblW w:w="0" w:type="auto"/>
        <w:tblLook w:val="04A0" w:firstRow="1" w:lastRow="0" w:firstColumn="1" w:lastColumn="0" w:noHBand="0" w:noVBand="1"/>
      </w:tblPr>
      <w:tblGrid>
        <w:gridCol w:w="1611"/>
        <w:gridCol w:w="8027"/>
      </w:tblGrid>
      <w:tr w:rsidR="002C4A25" w:rsidRPr="00B50CAB" w14:paraId="128EB63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55ED7AD9" w14:textId="77777777" w:rsidR="002C4A25" w:rsidRPr="00B50CAB" w:rsidRDefault="002C4A25" w:rsidP="002C4A25">
            <w:pPr>
              <w:spacing w:after="0"/>
            </w:pPr>
            <w:r w:rsidRPr="00B50CAB">
              <w:t>X10_Sender ( void )</w:t>
            </w:r>
          </w:p>
        </w:tc>
      </w:tr>
      <w:tr w:rsidR="002C4A25" w:rsidRPr="00B50CAB" w14:paraId="4ED03DF7"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F13E97"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CFADBD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8A99479"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5E6006D" w14:textId="77777777" w:rsidR="002C4A25" w:rsidRPr="00B50CAB" w:rsidRDefault="002C4A25" w:rsidP="002C4A25">
            <w:pPr>
              <w:spacing w:after="0"/>
            </w:pPr>
            <w:r w:rsidRPr="00B50CAB">
              <w:t>Rerurværdi:</w:t>
            </w:r>
          </w:p>
        </w:tc>
        <w:tc>
          <w:tcPr>
            <w:tcW w:w="8027" w:type="dxa"/>
            <w:tcBorders>
              <w:left w:val="single" w:sz="4" w:space="0" w:color="auto"/>
            </w:tcBorders>
          </w:tcPr>
          <w:p w14:paraId="03AB2B5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89DD3E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B1BBD2" w14:textId="77777777" w:rsidR="002C4A25" w:rsidRPr="00B50CAB" w:rsidRDefault="002C4A25" w:rsidP="002C4A25">
            <w:pPr>
              <w:spacing w:after="0"/>
            </w:pPr>
            <w:r w:rsidRPr="00B50CAB">
              <w:t>Beskrivelse:</w:t>
            </w:r>
          </w:p>
        </w:tc>
        <w:tc>
          <w:tcPr>
            <w:tcW w:w="8027" w:type="dxa"/>
            <w:tcBorders>
              <w:left w:val="single" w:sz="4" w:space="0" w:color="auto"/>
            </w:tcBorders>
          </w:tcPr>
          <w:p w14:paraId="497F6DA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Construkter for klassen X10_Sender.</w:t>
            </w:r>
          </w:p>
        </w:tc>
      </w:tr>
    </w:tbl>
    <w:p w14:paraId="19D79FB6"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FA5D3F" w14:paraId="058CCB0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016CB95" w14:textId="77777777" w:rsidR="002C4A25" w:rsidRPr="00FA5D3F" w:rsidRDefault="002C4A25" w:rsidP="002C4A25">
            <w:pPr>
              <w:spacing w:after="0"/>
              <w:rPr>
                <w:lang w:val="en-US"/>
              </w:rPr>
            </w:pPr>
            <w:r w:rsidRPr="00FA5D3F">
              <w:rPr>
                <w:lang w:val="en-US"/>
              </w:rPr>
              <w:t xml:space="preserve">void sendCommand ( unsinged char houseCode, unsigned char address, unsigned </w:t>
            </w:r>
            <w:r>
              <w:rPr>
                <w:lang w:val="en-US"/>
              </w:rPr>
              <w:t xml:space="preserve">char type, </w:t>
            </w:r>
            <w:r w:rsidRPr="00FA5D3F">
              <w:rPr>
                <w:lang w:val="en-US"/>
              </w:rPr>
              <w:t>unsigned char data = 0 )</w:t>
            </w:r>
          </w:p>
        </w:tc>
      </w:tr>
      <w:tr w:rsidR="002C4A25" w:rsidRPr="00B50CAB" w14:paraId="27799106"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555925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EDC60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ouse code som skal sendes på, adresse som skal modtage data’en, typen på beskeden der bliver sendt, data som muligvis skal sendes med</w:t>
            </w:r>
          </w:p>
        </w:tc>
      </w:tr>
      <w:tr w:rsidR="002C4A25" w:rsidRPr="00B50CAB" w14:paraId="04AF5F1A"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DBD5590" w14:textId="77777777" w:rsidR="002C4A25" w:rsidRPr="00B50CAB" w:rsidRDefault="002C4A25" w:rsidP="002C4A25">
            <w:pPr>
              <w:spacing w:after="0"/>
            </w:pPr>
            <w:r w:rsidRPr="00B50CAB">
              <w:t>Rerurværdi:</w:t>
            </w:r>
          </w:p>
        </w:tc>
        <w:tc>
          <w:tcPr>
            <w:tcW w:w="8027" w:type="dxa"/>
            <w:tcBorders>
              <w:left w:val="single" w:sz="4" w:space="0" w:color="auto"/>
            </w:tcBorders>
          </w:tcPr>
          <w:p w14:paraId="638872F7"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E74111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6E0151A" w14:textId="77777777" w:rsidR="002C4A25" w:rsidRPr="00B50CAB" w:rsidRDefault="002C4A25" w:rsidP="002C4A25">
            <w:pPr>
              <w:spacing w:after="0"/>
            </w:pPr>
            <w:r w:rsidRPr="00B50CAB">
              <w:t>Beskrivelse:</w:t>
            </w:r>
          </w:p>
        </w:tc>
        <w:tc>
          <w:tcPr>
            <w:tcW w:w="8027" w:type="dxa"/>
            <w:tcBorders>
              <w:left w:val="single" w:sz="4" w:space="0" w:color="auto"/>
            </w:tcBorders>
          </w:tcPr>
          <w:p w14:paraId="6D966A2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Kompilere og sendere en angivet type besked til en angivet modtager.</w:t>
            </w:r>
          </w:p>
        </w:tc>
      </w:tr>
    </w:tbl>
    <w:p w14:paraId="05C1A4E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5F229C8"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0E03F88" w14:textId="77777777" w:rsidR="002C4A25" w:rsidRPr="00B50CAB" w:rsidRDefault="002C4A25" w:rsidP="002C4A25">
            <w:pPr>
              <w:spacing w:after="0"/>
            </w:pPr>
            <w:r w:rsidRPr="00B50CAB">
              <w:t>void sendHigh ( void )</w:t>
            </w:r>
          </w:p>
        </w:tc>
      </w:tr>
      <w:tr w:rsidR="002C4A25" w:rsidRPr="00B50CAB" w14:paraId="47A4B3F2"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639D4B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43A262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16A80718"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8382A" w14:textId="77777777" w:rsidR="002C4A25" w:rsidRPr="00B50CAB" w:rsidRDefault="002C4A25" w:rsidP="002C4A25">
            <w:pPr>
              <w:spacing w:after="0"/>
            </w:pPr>
            <w:r w:rsidRPr="00B50CAB">
              <w:t>Rerurværdi:</w:t>
            </w:r>
          </w:p>
        </w:tc>
        <w:tc>
          <w:tcPr>
            <w:tcW w:w="8027" w:type="dxa"/>
            <w:tcBorders>
              <w:left w:val="single" w:sz="4" w:space="0" w:color="auto"/>
            </w:tcBorders>
          </w:tcPr>
          <w:p w14:paraId="2EAF504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64D76872"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724DFE3" w14:textId="77777777" w:rsidR="002C4A25" w:rsidRPr="00B50CAB" w:rsidRDefault="002C4A25" w:rsidP="002C4A25">
            <w:pPr>
              <w:spacing w:after="0"/>
            </w:pPr>
            <w:r w:rsidRPr="00B50CAB">
              <w:t>Beskrivelse:</w:t>
            </w:r>
          </w:p>
        </w:tc>
        <w:tc>
          <w:tcPr>
            <w:tcW w:w="8027" w:type="dxa"/>
            <w:tcBorders>
              <w:left w:val="single" w:sz="4" w:space="0" w:color="auto"/>
            </w:tcBorders>
          </w:tcPr>
          <w:p w14:paraId="6CADDBD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High når nogle prækonditioner er mødt</w:t>
            </w:r>
          </w:p>
        </w:tc>
      </w:tr>
    </w:tbl>
    <w:p w14:paraId="36CED72C"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B18A15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8219331" w14:textId="77777777" w:rsidR="002C4A25" w:rsidRPr="00B50CAB" w:rsidRDefault="002C4A25" w:rsidP="002C4A25">
            <w:pPr>
              <w:spacing w:after="0"/>
            </w:pPr>
            <w:r w:rsidRPr="00B50CAB">
              <w:t>void sendLow ( void )</w:t>
            </w:r>
          </w:p>
        </w:tc>
      </w:tr>
      <w:tr w:rsidR="002C4A25" w:rsidRPr="00B50CAB" w14:paraId="72AE6E2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AF20E3F"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3319751B"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06E00D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8C4330C" w14:textId="77777777" w:rsidR="002C4A25" w:rsidRPr="00B50CAB" w:rsidRDefault="002C4A25" w:rsidP="002C4A25">
            <w:pPr>
              <w:spacing w:after="0"/>
            </w:pPr>
            <w:r w:rsidRPr="00B50CAB">
              <w:t>Rerurværdi:</w:t>
            </w:r>
          </w:p>
        </w:tc>
        <w:tc>
          <w:tcPr>
            <w:tcW w:w="8027" w:type="dxa"/>
            <w:tcBorders>
              <w:left w:val="single" w:sz="4" w:space="0" w:color="auto"/>
            </w:tcBorders>
          </w:tcPr>
          <w:p w14:paraId="09E7106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FDCB824"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723DAE8" w14:textId="77777777" w:rsidR="002C4A25" w:rsidRPr="00B50CAB" w:rsidRDefault="002C4A25" w:rsidP="002C4A25">
            <w:pPr>
              <w:spacing w:after="0"/>
            </w:pPr>
            <w:r w:rsidRPr="00B50CAB">
              <w:t>Beskrivelse:</w:t>
            </w:r>
          </w:p>
        </w:tc>
        <w:tc>
          <w:tcPr>
            <w:tcW w:w="8027" w:type="dxa"/>
            <w:tcBorders>
              <w:left w:val="single" w:sz="4" w:space="0" w:color="auto"/>
            </w:tcBorders>
          </w:tcPr>
          <w:p w14:paraId="5591A7B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øger for at der kun sendes et Low når nogle prækonditioner er mødt</w:t>
            </w:r>
          </w:p>
        </w:tc>
      </w:tr>
    </w:tbl>
    <w:p w14:paraId="61912155"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F3B8931"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B89512" w14:textId="77777777" w:rsidR="002C4A25" w:rsidRPr="00B50CAB" w:rsidRDefault="002C4A25" w:rsidP="002C4A25">
            <w:pPr>
              <w:spacing w:after="0"/>
            </w:pPr>
            <w:r w:rsidRPr="00B50CAB">
              <w:t>void stop120 ( void )</w:t>
            </w:r>
          </w:p>
        </w:tc>
      </w:tr>
      <w:tr w:rsidR="002C4A25" w:rsidRPr="00B50CAB" w14:paraId="4BC3148F"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4A0AD26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C3581D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CC43C1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5F88AAB" w14:textId="77777777" w:rsidR="002C4A25" w:rsidRPr="00B50CAB" w:rsidRDefault="002C4A25" w:rsidP="002C4A25">
            <w:pPr>
              <w:spacing w:after="0"/>
            </w:pPr>
            <w:r w:rsidRPr="00B50CAB">
              <w:t>Rerurværdi:</w:t>
            </w:r>
          </w:p>
        </w:tc>
        <w:tc>
          <w:tcPr>
            <w:tcW w:w="8027" w:type="dxa"/>
            <w:tcBorders>
              <w:left w:val="single" w:sz="4" w:space="0" w:color="auto"/>
            </w:tcBorders>
          </w:tcPr>
          <w:p w14:paraId="7AEC77FE"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F89F5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F4313A7" w14:textId="77777777" w:rsidR="002C4A25" w:rsidRPr="00B50CAB" w:rsidRDefault="002C4A25" w:rsidP="002C4A25">
            <w:pPr>
              <w:spacing w:after="0"/>
            </w:pPr>
            <w:r w:rsidRPr="00B50CAB">
              <w:t>Beskrivelse:</w:t>
            </w:r>
          </w:p>
        </w:tc>
        <w:tc>
          <w:tcPr>
            <w:tcW w:w="8027" w:type="dxa"/>
            <w:tcBorders>
              <w:left w:val="single" w:sz="4" w:space="0" w:color="auto"/>
            </w:tcBorders>
          </w:tcPr>
          <w:p w14:paraId="7B55D5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opper senderens 120 kHz PWM</w:t>
            </w:r>
          </w:p>
        </w:tc>
      </w:tr>
    </w:tbl>
    <w:p w14:paraId="2B05ECE1"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CC1379C"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D5D3B86" w14:textId="77777777" w:rsidR="002C4A25" w:rsidRPr="00B50CAB" w:rsidRDefault="002C4A25" w:rsidP="002C4A25">
            <w:pPr>
              <w:spacing w:after="0"/>
            </w:pPr>
            <w:r w:rsidRPr="00B50CAB">
              <w:t>bool getSendMode ( void )</w:t>
            </w:r>
          </w:p>
        </w:tc>
      </w:tr>
      <w:tr w:rsidR="002C4A25" w:rsidRPr="00B50CAB" w14:paraId="42CC709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3B7F0A6E"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3BFDE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61C66C1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8087A92" w14:textId="77777777" w:rsidR="002C4A25" w:rsidRPr="00B50CAB" w:rsidRDefault="002C4A25" w:rsidP="002C4A25">
            <w:pPr>
              <w:spacing w:after="0"/>
            </w:pPr>
            <w:r w:rsidRPr="00B50CAB">
              <w:t>Rerurværdi:</w:t>
            </w:r>
          </w:p>
        </w:tc>
        <w:tc>
          <w:tcPr>
            <w:tcW w:w="8027" w:type="dxa"/>
            <w:tcBorders>
              <w:left w:val="single" w:sz="4" w:space="0" w:color="auto"/>
            </w:tcBorders>
          </w:tcPr>
          <w:p w14:paraId="3852F67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true hvis der senderen er i gang med at sende</w:t>
            </w:r>
          </w:p>
        </w:tc>
      </w:tr>
      <w:tr w:rsidR="002C4A25" w:rsidRPr="00B50CAB" w14:paraId="6D14CE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2D193B" w14:textId="77777777" w:rsidR="002C4A25" w:rsidRPr="00B50CAB" w:rsidRDefault="002C4A25" w:rsidP="002C4A25">
            <w:pPr>
              <w:spacing w:after="0"/>
            </w:pPr>
            <w:r w:rsidRPr="00B50CAB">
              <w:t>Beskrivelse:</w:t>
            </w:r>
          </w:p>
        </w:tc>
        <w:tc>
          <w:tcPr>
            <w:tcW w:w="8027" w:type="dxa"/>
            <w:tcBorders>
              <w:left w:val="single" w:sz="4" w:space="0" w:color="auto"/>
            </w:tcBorders>
          </w:tcPr>
          <w:p w14:paraId="212D975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true hvis der senderen er i gang med at sende</w:t>
            </w:r>
          </w:p>
        </w:tc>
      </w:tr>
    </w:tbl>
    <w:p w14:paraId="5231F84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7ED92B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20EAC1C" w14:textId="77777777" w:rsidR="002C4A25" w:rsidRPr="00B50CAB" w:rsidRDefault="002C4A25" w:rsidP="002C4A25">
            <w:pPr>
              <w:spacing w:after="0"/>
            </w:pPr>
            <w:r w:rsidRPr="00B50CAB">
              <w:t>void start120 ( void )</w:t>
            </w:r>
          </w:p>
        </w:tc>
      </w:tr>
      <w:tr w:rsidR="002C4A25" w:rsidRPr="00B50CAB" w14:paraId="062D08A8"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022BA45"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6F50B4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CF4808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8B1DBFE" w14:textId="77777777" w:rsidR="002C4A25" w:rsidRPr="00B50CAB" w:rsidRDefault="002C4A25" w:rsidP="002C4A25">
            <w:pPr>
              <w:spacing w:after="0"/>
            </w:pPr>
            <w:r w:rsidRPr="00B50CAB">
              <w:t>Rerurværdi:</w:t>
            </w:r>
          </w:p>
        </w:tc>
        <w:tc>
          <w:tcPr>
            <w:tcW w:w="8027" w:type="dxa"/>
            <w:tcBorders>
              <w:left w:val="single" w:sz="4" w:space="0" w:color="auto"/>
            </w:tcBorders>
          </w:tcPr>
          <w:p w14:paraId="2A515346"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B6A010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F32ADC" w14:textId="77777777" w:rsidR="002C4A25" w:rsidRPr="00B50CAB" w:rsidRDefault="002C4A25" w:rsidP="002C4A25">
            <w:pPr>
              <w:spacing w:after="0"/>
            </w:pPr>
            <w:r w:rsidRPr="00B50CAB">
              <w:t>Beskrivelse:</w:t>
            </w:r>
          </w:p>
        </w:tc>
        <w:tc>
          <w:tcPr>
            <w:tcW w:w="8027" w:type="dxa"/>
            <w:tcBorders>
              <w:left w:val="single" w:sz="4" w:space="0" w:color="auto"/>
            </w:tcBorders>
          </w:tcPr>
          <w:p w14:paraId="7DC00AC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tarter senderens 120 kHz PWM og timer til at stoppe den</w:t>
            </w:r>
          </w:p>
        </w:tc>
      </w:tr>
    </w:tbl>
    <w:p w14:paraId="3CB66540" w14:textId="0E6798A7" w:rsidR="002C4A25" w:rsidRDefault="002C4A25" w:rsidP="002C4A25">
      <w:pPr>
        <w:spacing w:after="0"/>
      </w:pPr>
    </w:p>
    <w:p w14:paraId="3757E81B"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751FC56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C571DD2" w14:textId="77777777" w:rsidR="002C4A25" w:rsidRPr="00B50CAB" w:rsidRDefault="002C4A25" w:rsidP="002C4A25">
            <w:pPr>
              <w:spacing w:after="0"/>
            </w:pPr>
            <w:r w:rsidRPr="00B50CAB">
              <w:lastRenderedPageBreak/>
              <w:t>void setSendMode ( bool )</w:t>
            </w:r>
          </w:p>
        </w:tc>
      </w:tr>
      <w:tr w:rsidR="002C4A25" w:rsidRPr="00B50CAB" w14:paraId="6EBE707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E4B82A"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77A027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Bool med status på om der bliver sendt</w:t>
            </w:r>
          </w:p>
        </w:tc>
      </w:tr>
      <w:tr w:rsidR="002C4A25" w:rsidRPr="00B50CAB" w14:paraId="34A0718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AEC82A2" w14:textId="77777777" w:rsidR="002C4A25" w:rsidRPr="00B50CAB" w:rsidRDefault="002C4A25" w:rsidP="002C4A25">
            <w:pPr>
              <w:spacing w:after="0"/>
            </w:pPr>
            <w:r w:rsidRPr="00B50CAB">
              <w:t>Rerurværdi:</w:t>
            </w:r>
          </w:p>
        </w:tc>
        <w:tc>
          <w:tcPr>
            <w:tcW w:w="8027" w:type="dxa"/>
            <w:tcBorders>
              <w:left w:val="single" w:sz="4" w:space="0" w:color="auto"/>
            </w:tcBorders>
          </w:tcPr>
          <w:p w14:paraId="7E5C43C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4C96214A"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A30DC4F" w14:textId="77777777" w:rsidR="002C4A25" w:rsidRPr="00B50CAB" w:rsidRDefault="002C4A25" w:rsidP="002C4A25">
            <w:pPr>
              <w:spacing w:after="0"/>
            </w:pPr>
            <w:r w:rsidRPr="00B50CAB">
              <w:t>Beskrivelse:</w:t>
            </w:r>
          </w:p>
        </w:tc>
        <w:tc>
          <w:tcPr>
            <w:tcW w:w="8027" w:type="dxa"/>
            <w:tcBorders>
              <w:left w:val="single" w:sz="4" w:space="0" w:color="auto"/>
            </w:tcBorders>
          </w:tcPr>
          <w:p w14:paraId="0F806B04"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status på om der er ved at blive sendt data</w:t>
            </w:r>
          </w:p>
        </w:tc>
      </w:tr>
    </w:tbl>
    <w:p w14:paraId="3687ED7F"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30438A75"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7AF0445" w14:textId="77777777" w:rsidR="002C4A25" w:rsidRPr="00B50CAB" w:rsidRDefault="002C4A25" w:rsidP="002C4A25">
            <w:pPr>
              <w:spacing w:after="0"/>
            </w:pPr>
            <w:r w:rsidRPr="00B50CAB">
              <w:t>unsinged int getPacket1 ( void )</w:t>
            </w:r>
          </w:p>
        </w:tc>
      </w:tr>
      <w:tr w:rsidR="002C4A25" w:rsidRPr="00B50CAB" w14:paraId="5F521C8E"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A23779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DB04BA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2D55AC74"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C1E4ED9" w14:textId="77777777" w:rsidR="002C4A25" w:rsidRPr="00B50CAB" w:rsidRDefault="002C4A25" w:rsidP="002C4A25">
            <w:pPr>
              <w:spacing w:after="0"/>
            </w:pPr>
            <w:r w:rsidRPr="00B50CAB">
              <w:t>Rerurværdi:</w:t>
            </w:r>
          </w:p>
        </w:tc>
        <w:tc>
          <w:tcPr>
            <w:tcW w:w="8027" w:type="dxa"/>
            <w:tcBorders>
              <w:left w:val="single" w:sz="4" w:space="0" w:color="auto"/>
            </w:tcBorders>
          </w:tcPr>
          <w:p w14:paraId="61C3BDD0"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1</w:t>
            </w:r>
          </w:p>
        </w:tc>
      </w:tr>
      <w:tr w:rsidR="002C4A25" w:rsidRPr="00B50CAB" w14:paraId="663EF657"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AC5BA74" w14:textId="77777777" w:rsidR="002C4A25" w:rsidRPr="00B50CAB" w:rsidRDefault="002C4A25" w:rsidP="002C4A25">
            <w:pPr>
              <w:spacing w:after="0"/>
            </w:pPr>
            <w:r w:rsidRPr="00B50CAB">
              <w:t>Beskrivelse:</w:t>
            </w:r>
          </w:p>
        </w:tc>
        <w:tc>
          <w:tcPr>
            <w:tcW w:w="8027" w:type="dxa"/>
            <w:tcBorders>
              <w:left w:val="single" w:sz="4" w:space="0" w:color="auto"/>
            </w:tcBorders>
          </w:tcPr>
          <w:p w14:paraId="1E8EC59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1</w:t>
            </w:r>
          </w:p>
        </w:tc>
      </w:tr>
    </w:tbl>
    <w:p w14:paraId="187D4232"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664C3C49"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186142CC" w14:textId="77777777" w:rsidR="002C4A25" w:rsidRPr="00B50CAB" w:rsidRDefault="002C4A25" w:rsidP="002C4A25">
            <w:pPr>
              <w:spacing w:after="0"/>
            </w:pPr>
            <w:r w:rsidRPr="00B50CAB">
              <w:t>unsinged int getPacket2 ( void )</w:t>
            </w:r>
          </w:p>
        </w:tc>
      </w:tr>
      <w:tr w:rsidR="002C4A25" w:rsidRPr="00B50CAB" w14:paraId="46DBE09C"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15B1B4DB"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D74047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64C1740"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C448DEB" w14:textId="77777777" w:rsidR="002C4A25" w:rsidRPr="00B50CAB" w:rsidRDefault="002C4A25" w:rsidP="002C4A25">
            <w:pPr>
              <w:spacing w:after="0"/>
            </w:pPr>
            <w:r w:rsidRPr="00B50CAB">
              <w:t>Rerurværdi:</w:t>
            </w:r>
          </w:p>
        </w:tc>
        <w:tc>
          <w:tcPr>
            <w:tcW w:w="8027" w:type="dxa"/>
            <w:tcBorders>
              <w:left w:val="single" w:sz="4" w:space="0" w:color="auto"/>
            </w:tcBorders>
          </w:tcPr>
          <w:p w14:paraId="6D057AFC"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cket2</w:t>
            </w:r>
          </w:p>
        </w:tc>
      </w:tr>
      <w:tr w:rsidR="002C4A25" w:rsidRPr="00B50CAB" w14:paraId="0424564D"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024B5E9" w14:textId="77777777" w:rsidR="002C4A25" w:rsidRPr="00B50CAB" w:rsidRDefault="002C4A25" w:rsidP="002C4A25">
            <w:pPr>
              <w:spacing w:after="0"/>
            </w:pPr>
            <w:r w:rsidRPr="00B50CAB">
              <w:t>Beskrivelse:</w:t>
            </w:r>
          </w:p>
        </w:tc>
        <w:tc>
          <w:tcPr>
            <w:tcW w:w="8027" w:type="dxa"/>
            <w:tcBorders>
              <w:left w:val="single" w:sz="4" w:space="0" w:color="auto"/>
            </w:tcBorders>
          </w:tcPr>
          <w:p w14:paraId="0B63865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acket2</w:t>
            </w:r>
          </w:p>
        </w:tc>
      </w:tr>
    </w:tbl>
    <w:p w14:paraId="010F7409"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DB26DFE"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8E32941" w14:textId="77777777" w:rsidR="002C4A25" w:rsidRPr="00B50CAB" w:rsidRDefault="002C4A25" w:rsidP="002C4A25">
            <w:pPr>
              <w:spacing w:after="0"/>
            </w:pPr>
            <w:r w:rsidRPr="00B50CAB">
              <w:t>unsigned char getCurrentPacket ( void )</w:t>
            </w:r>
          </w:p>
        </w:tc>
      </w:tr>
      <w:tr w:rsidR="002C4A25" w:rsidRPr="00B50CAB" w14:paraId="3B0D1C0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132843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A07DF45"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1C8E7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00F82636" w14:textId="77777777" w:rsidR="002C4A25" w:rsidRPr="00B50CAB" w:rsidRDefault="002C4A25" w:rsidP="002C4A25">
            <w:pPr>
              <w:spacing w:after="0"/>
            </w:pPr>
            <w:r w:rsidRPr="00B50CAB">
              <w:t>Rerurværdi:</w:t>
            </w:r>
          </w:p>
        </w:tc>
        <w:tc>
          <w:tcPr>
            <w:tcW w:w="8027" w:type="dxa"/>
            <w:tcBorders>
              <w:left w:val="single" w:sz="4" w:space="0" w:color="auto"/>
            </w:tcBorders>
          </w:tcPr>
          <w:p w14:paraId="4ADEA2E8"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hvilken pakke der bliver arbejdet på</w:t>
            </w:r>
          </w:p>
        </w:tc>
      </w:tr>
      <w:tr w:rsidR="002C4A25" w:rsidRPr="00B50CAB" w14:paraId="0B0B71E8"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491B3DD" w14:textId="77777777" w:rsidR="002C4A25" w:rsidRPr="00B50CAB" w:rsidRDefault="002C4A25" w:rsidP="002C4A25">
            <w:pPr>
              <w:spacing w:after="0"/>
            </w:pPr>
            <w:r w:rsidRPr="00B50CAB">
              <w:t>Beskrivelse:</w:t>
            </w:r>
          </w:p>
        </w:tc>
        <w:tc>
          <w:tcPr>
            <w:tcW w:w="8027" w:type="dxa"/>
            <w:tcBorders>
              <w:left w:val="single" w:sz="4" w:space="0" w:color="auto"/>
            </w:tcBorders>
          </w:tcPr>
          <w:p w14:paraId="34ADCFD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hvilken pakke der bliver arbejdet på</w:t>
            </w:r>
          </w:p>
        </w:tc>
      </w:tr>
    </w:tbl>
    <w:p w14:paraId="511D7BF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41949DFD"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732A8747" w14:textId="77777777" w:rsidR="002C4A25" w:rsidRPr="00B50CAB" w:rsidRDefault="002C4A25" w:rsidP="002C4A25">
            <w:pPr>
              <w:spacing w:after="0"/>
            </w:pPr>
            <w:r w:rsidRPr="00B50CAB">
              <w:t>void setCurrentPacket ( unsigned char )</w:t>
            </w:r>
          </w:p>
        </w:tc>
      </w:tr>
      <w:tr w:rsidR="002C4A25" w:rsidRPr="00B50CAB" w14:paraId="0A4DC0B5"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D7DBBA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B9550E8"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Hvilken pakke der skal arbejdes på</w:t>
            </w:r>
          </w:p>
        </w:tc>
      </w:tr>
      <w:tr w:rsidR="002C4A25" w:rsidRPr="00B50CAB" w14:paraId="63348C7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63E68CDC" w14:textId="77777777" w:rsidR="002C4A25" w:rsidRPr="00B50CAB" w:rsidRDefault="002C4A25" w:rsidP="002C4A25">
            <w:pPr>
              <w:spacing w:after="0"/>
            </w:pPr>
            <w:r w:rsidRPr="00B50CAB">
              <w:t>Rerurværdi:</w:t>
            </w:r>
          </w:p>
        </w:tc>
        <w:tc>
          <w:tcPr>
            <w:tcW w:w="8027" w:type="dxa"/>
            <w:tcBorders>
              <w:left w:val="single" w:sz="4" w:space="0" w:color="auto"/>
            </w:tcBorders>
          </w:tcPr>
          <w:p w14:paraId="1EB6BB1A"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31175FBB"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1FE9284" w14:textId="77777777" w:rsidR="002C4A25" w:rsidRPr="00B50CAB" w:rsidRDefault="002C4A25" w:rsidP="002C4A25">
            <w:pPr>
              <w:spacing w:after="0"/>
            </w:pPr>
            <w:r w:rsidRPr="00B50CAB">
              <w:t>Beskrivelse:</w:t>
            </w:r>
          </w:p>
        </w:tc>
        <w:tc>
          <w:tcPr>
            <w:tcW w:w="8027" w:type="dxa"/>
            <w:tcBorders>
              <w:left w:val="single" w:sz="4" w:space="0" w:color="auto"/>
            </w:tcBorders>
          </w:tcPr>
          <w:p w14:paraId="4E47BC80"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Setter hvilken pakke der skal arbejdes på</w:t>
            </w:r>
          </w:p>
        </w:tc>
      </w:tr>
    </w:tbl>
    <w:p w14:paraId="68C04B9E"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28A781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3421DF90" w14:textId="77777777" w:rsidR="002C4A25" w:rsidRPr="00B50CAB" w:rsidRDefault="002C4A25" w:rsidP="002C4A25">
            <w:pPr>
              <w:spacing w:after="0"/>
            </w:pPr>
            <w:r w:rsidRPr="00B50CAB">
              <w:t>void decrementCurrentPos1 ( void )</w:t>
            </w:r>
          </w:p>
        </w:tc>
      </w:tr>
      <w:tr w:rsidR="002C4A25" w:rsidRPr="00B50CAB" w14:paraId="25260C3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652F0AD0"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8BEA753"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0B14936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FAF9DDB" w14:textId="77777777" w:rsidR="002C4A25" w:rsidRPr="00B50CAB" w:rsidRDefault="002C4A25" w:rsidP="002C4A25">
            <w:pPr>
              <w:spacing w:after="0"/>
            </w:pPr>
            <w:r w:rsidRPr="00B50CAB">
              <w:t>Rerurværdi:</w:t>
            </w:r>
          </w:p>
        </w:tc>
        <w:tc>
          <w:tcPr>
            <w:tcW w:w="8027" w:type="dxa"/>
            <w:tcBorders>
              <w:left w:val="single" w:sz="4" w:space="0" w:color="auto"/>
            </w:tcBorders>
          </w:tcPr>
          <w:p w14:paraId="4F47A86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5EAD04EE"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2F685074" w14:textId="77777777" w:rsidR="002C4A25" w:rsidRPr="00B50CAB" w:rsidRDefault="002C4A25" w:rsidP="002C4A25">
            <w:pPr>
              <w:spacing w:after="0"/>
            </w:pPr>
            <w:r w:rsidRPr="00B50CAB">
              <w:t>Beskrivelse:</w:t>
            </w:r>
          </w:p>
        </w:tc>
        <w:tc>
          <w:tcPr>
            <w:tcW w:w="8027" w:type="dxa"/>
            <w:tcBorders>
              <w:left w:val="single" w:sz="4" w:space="0" w:color="auto"/>
            </w:tcBorders>
          </w:tcPr>
          <w:p w14:paraId="4FE35126"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1</w:t>
            </w:r>
          </w:p>
        </w:tc>
      </w:tr>
    </w:tbl>
    <w:p w14:paraId="2EA30E68"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1AB16014"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06C6D7E" w14:textId="77777777" w:rsidR="002C4A25" w:rsidRPr="00B50CAB" w:rsidRDefault="002C4A25" w:rsidP="002C4A25">
            <w:pPr>
              <w:spacing w:after="0"/>
            </w:pPr>
            <w:r w:rsidRPr="00B50CAB">
              <w:t>unsinged char getCurrentPos1 ( void )</w:t>
            </w:r>
          </w:p>
        </w:tc>
      </w:tr>
      <w:tr w:rsidR="002C4A25" w:rsidRPr="00B50CAB" w14:paraId="77C179B0"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21BFA8EC"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50C02E6A"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CDBB335"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4664554" w14:textId="77777777" w:rsidR="002C4A25" w:rsidRPr="00B50CAB" w:rsidRDefault="002C4A25" w:rsidP="002C4A25">
            <w:pPr>
              <w:spacing w:after="0"/>
            </w:pPr>
            <w:r w:rsidRPr="00B50CAB">
              <w:t>Rerurværdi:</w:t>
            </w:r>
          </w:p>
        </w:tc>
        <w:tc>
          <w:tcPr>
            <w:tcW w:w="8027" w:type="dxa"/>
            <w:tcBorders>
              <w:left w:val="single" w:sz="4" w:space="0" w:color="auto"/>
            </w:tcBorders>
          </w:tcPr>
          <w:p w14:paraId="727E9309"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1</w:t>
            </w:r>
          </w:p>
        </w:tc>
      </w:tr>
      <w:tr w:rsidR="002C4A25" w:rsidRPr="00B50CAB" w14:paraId="595DC5B9"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376EAAC" w14:textId="77777777" w:rsidR="002C4A25" w:rsidRPr="00B50CAB" w:rsidRDefault="002C4A25" w:rsidP="002C4A25">
            <w:pPr>
              <w:spacing w:after="0"/>
            </w:pPr>
            <w:r w:rsidRPr="00B50CAB">
              <w:t>Beskrivelse:</w:t>
            </w:r>
          </w:p>
        </w:tc>
        <w:tc>
          <w:tcPr>
            <w:tcW w:w="8027" w:type="dxa"/>
            <w:tcBorders>
              <w:left w:val="single" w:sz="4" w:space="0" w:color="auto"/>
            </w:tcBorders>
          </w:tcPr>
          <w:p w14:paraId="54158A0C"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1</w:t>
            </w:r>
          </w:p>
        </w:tc>
      </w:tr>
    </w:tbl>
    <w:p w14:paraId="7D774277"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529CA5E7"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633DBD86" w14:textId="77777777" w:rsidR="002C4A25" w:rsidRPr="00B50CAB" w:rsidRDefault="002C4A25" w:rsidP="002C4A25">
            <w:pPr>
              <w:spacing w:after="0"/>
            </w:pPr>
            <w:r w:rsidRPr="00B50CAB">
              <w:t>void decrementCurrentPos2 ( void )</w:t>
            </w:r>
          </w:p>
        </w:tc>
      </w:tr>
      <w:tr w:rsidR="002C4A25" w:rsidRPr="00B50CAB" w14:paraId="61774021"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5E958228"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28AF20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7BE301E3"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6E40C21" w14:textId="77777777" w:rsidR="002C4A25" w:rsidRPr="00B50CAB" w:rsidRDefault="002C4A25" w:rsidP="002C4A25">
            <w:pPr>
              <w:spacing w:after="0"/>
            </w:pPr>
            <w:r w:rsidRPr="00B50CAB">
              <w:t>Rerurværdi:</w:t>
            </w:r>
          </w:p>
        </w:tc>
        <w:tc>
          <w:tcPr>
            <w:tcW w:w="8027" w:type="dxa"/>
            <w:tcBorders>
              <w:left w:val="single" w:sz="4" w:space="0" w:color="auto"/>
            </w:tcBorders>
          </w:tcPr>
          <w:p w14:paraId="65B2152B"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rsidRPr="00B50CAB">
              <w:t>Ingen</w:t>
            </w:r>
          </w:p>
        </w:tc>
      </w:tr>
      <w:tr w:rsidR="002C4A25" w:rsidRPr="00B50CAB" w14:paraId="26DBA3E6"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4ECC578D" w14:textId="77777777" w:rsidR="002C4A25" w:rsidRPr="00B50CAB" w:rsidRDefault="002C4A25" w:rsidP="002C4A25">
            <w:pPr>
              <w:spacing w:after="0"/>
            </w:pPr>
            <w:r w:rsidRPr="00B50CAB">
              <w:t>Beskrivelse:</w:t>
            </w:r>
          </w:p>
        </w:tc>
        <w:tc>
          <w:tcPr>
            <w:tcW w:w="8027" w:type="dxa"/>
            <w:tcBorders>
              <w:left w:val="single" w:sz="4" w:space="0" w:color="auto"/>
            </w:tcBorders>
          </w:tcPr>
          <w:p w14:paraId="1047A04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Decrementer positionen på pakke 2</w:t>
            </w:r>
          </w:p>
        </w:tc>
      </w:tr>
    </w:tbl>
    <w:p w14:paraId="532B7091" w14:textId="27AE54AF" w:rsidR="002C4A25" w:rsidRDefault="002C4A25" w:rsidP="002C4A25">
      <w:pPr>
        <w:spacing w:after="0"/>
      </w:pPr>
    </w:p>
    <w:p w14:paraId="65F396F6" w14:textId="77777777" w:rsidR="002C4A25" w:rsidRDefault="002C4A25">
      <w:pPr>
        <w:spacing w:after="160" w:line="259" w:lineRule="auto"/>
      </w:pPr>
      <w:r>
        <w:br w:type="page"/>
      </w:r>
    </w:p>
    <w:tbl>
      <w:tblPr>
        <w:tblStyle w:val="PlainTable4"/>
        <w:tblW w:w="0" w:type="auto"/>
        <w:tblLook w:val="04A0" w:firstRow="1" w:lastRow="0" w:firstColumn="1" w:lastColumn="0" w:noHBand="0" w:noVBand="1"/>
      </w:tblPr>
      <w:tblGrid>
        <w:gridCol w:w="1611"/>
        <w:gridCol w:w="8027"/>
      </w:tblGrid>
      <w:tr w:rsidR="002C4A25" w:rsidRPr="00B50CAB" w14:paraId="0798ABF3"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448A457D" w14:textId="77777777" w:rsidR="002C4A25" w:rsidRPr="00B50CAB" w:rsidRDefault="002C4A25" w:rsidP="002C4A25">
            <w:pPr>
              <w:spacing w:after="0"/>
            </w:pPr>
            <w:r w:rsidRPr="00B50CAB">
              <w:lastRenderedPageBreak/>
              <w:t>unsinged char getCurrentPos2 ( void )</w:t>
            </w:r>
          </w:p>
        </w:tc>
      </w:tr>
      <w:tr w:rsidR="002C4A25" w:rsidRPr="00B50CAB" w14:paraId="3F724A43"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07092D19"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0613C4D1"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rsidRPr="00B50CAB">
              <w:t>Ingen</w:t>
            </w:r>
          </w:p>
        </w:tc>
      </w:tr>
      <w:tr w:rsidR="002C4A25" w:rsidRPr="00B50CAB" w14:paraId="5A38503C"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1E97B8FE" w14:textId="77777777" w:rsidR="002C4A25" w:rsidRPr="00B50CAB" w:rsidRDefault="002C4A25" w:rsidP="002C4A25">
            <w:pPr>
              <w:spacing w:after="0"/>
            </w:pPr>
            <w:r w:rsidRPr="00B50CAB">
              <w:t>Rerurværdi:</w:t>
            </w:r>
          </w:p>
        </w:tc>
        <w:tc>
          <w:tcPr>
            <w:tcW w:w="8027" w:type="dxa"/>
            <w:tcBorders>
              <w:left w:val="single" w:sz="4" w:space="0" w:color="auto"/>
            </w:tcBorders>
          </w:tcPr>
          <w:p w14:paraId="3DA0BB25"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ositionen på pakke 2</w:t>
            </w:r>
          </w:p>
        </w:tc>
      </w:tr>
      <w:tr w:rsidR="002C4A25" w:rsidRPr="00B50CAB" w14:paraId="405E360F"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3D6AE6D0" w14:textId="77777777" w:rsidR="002C4A25" w:rsidRPr="00B50CAB" w:rsidRDefault="002C4A25" w:rsidP="002C4A25">
            <w:pPr>
              <w:spacing w:after="0"/>
            </w:pPr>
            <w:r w:rsidRPr="00B50CAB">
              <w:t>Beskrivelse:</w:t>
            </w:r>
          </w:p>
        </w:tc>
        <w:tc>
          <w:tcPr>
            <w:tcW w:w="8027" w:type="dxa"/>
            <w:tcBorders>
              <w:left w:val="single" w:sz="4" w:space="0" w:color="auto"/>
            </w:tcBorders>
          </w:tcPr>
          <w:p w14:paraId="49258B4F"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Returnere positionen på pakke 2</w:t>
            </w:r>
          </w:p>
        </w:tc>
      </w:tr>
    </w:tbl>
    <w:p w14:paraId="794CA78D" w14:textId="77777777" w:rsidR="002C4A25" w:rsidRPr="00B50CAB" w:rsidRDefault="002C4A25" w:rsidP="002C4A25">
      <w:pPr>
        <w:spacing w:after="0"/>
      </w:pPr>
    </w:p>
    <w:tbl>
      <w:tblPr>
        <w:tblStyle w:val="PlainTable4"/>
        <w:tblW w:w="0" w:type="auto"/>
        <w:tblLook w:val="04A0" w:firstRow="1" w:lastRow="0" w:firstColumn="1" w:lastColumn="0" w:noHBand="0" w:noVBand="1"/>
      </w:tblPr>
      <w:tblGrid>
        <w:gridCol w:w="1611"/>
        <w:gridCol w:w="8027"/>
      </w:tblGrid>
      <w:tr w:rsidR="002C4A25" w:rsidRPr="00B50CAB" w14:paraId="72D53AEF" w14:textId="77777777" w:rsidTr="00C27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gridSpan w:val="2"/>
            <w:tcBorders>
              <w:bottom w:val="single" w:sz="4" w:space="0" w:color="auto"/>
            </w:tcBorders>
          </w:tcPr>
          <w:p w14:paraId="0CC4BEB7" w14:textId="77777777" w:rsidR="002C4A25" w:rsidRPr="00B50CAB" w:rsidRDefault="002C4A25" w:rsidP="002C4A25">
            <w:pPr>
              <w:spacing w:after="0"/>
            </w:pPr>
            <w:r w:rsidRPr="00B50CAB">
              <w:t>unsigned char generateParity ( unsigned int packet1, unsinged int packet2 )</w:t>
            </w:r>
          </w:p>
        </w:tc>
      </w:tr>
      <w:tr w:rsidR="002C4A25" w:rsidRPr="00B50CAB" w14:paraId="7A6AD9F9" w14:textId="77777777" w:rsidTr="00C27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Borders>
              <w:top w:val="single" w:sz="4" w:space="0" w:color="auto"/>
              <w:right w:val="single" w:sz="4" w:space="0" w:color="auto"/>
            </w:tcBorders>
          </w:tcPr>
          <w:p w14:paraId="7942D576" w14:textId="77777777" w:rsidR="002C4A25" w:rsidRPr="00B50CAB" w:rsidRDefault="002C4A25" w:rsidP="002C4A25">
            <w:pPr>
              <w:spacing w:after="0"/>
            </w:pPr>
            <w:r w:rsidRPr="00B50CAB">
              <w:t>Parametre:</w:t>
            </w:r>
          </w:p>
        </w:tc>
        <w:tc>
          <w:tcPr>
            <w:tcW w:w="8027" w:type="dxa"/>
            <w:tcBorders>
              <w:top w:val="single" w:sz="4" w:space="0" w:color="auto"/>
              <w:left w:val="single" w:sz="4" w:space="0" w:color="auto"/>
            </w:tcBorders>
          </w:tcPr>
          <w:p w14:paraId="14040CC7"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Pakke 1, pakke 2</w:t>
            </w:r>
          </w:p>
        </w:tc>
      </w:tr>
      <w:tr w:rsidR="002C4A25" w:rsidRPr="00B50CAB" w14:paraId="3509B72D" w14:textId="77777777" w:rsidTr="00C27322">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703921AF" w14:textId="77777777" w:rsidR="002C4A25" w:rsidRPr="00B50CAB" w:rsidRDefault="002C4A25" w:rsidP="002C4A25">
            <w:pPr>
              <w:spacing w:after="0"/>
            </w:pPr>
            <w:r w:rsidRPr="00B50CAB">
              <w:t>Rerurværdi:</w:t>
            </w:r>
          </w:p>
        </w:tc>
        <w:tc>
          <w:tcPr>
            <w:tcW w:w="8027" w:type="dxa"/>
            <w:tcBorders>
              <w:left w:val="single" w:sz="4" w:space="0" w:color="auto"/>
            </w:tcBorders>
          </w:tcPr>
          <w:p w14:paraId="5ACE3D12" w14:textId="77777777" w:rsidR="002C4A25" w:rsidRPr="00B50CAB" w:rsidRDefault="002C4A25" w:rsidP="002C4A25">
            <w:pPr>
              <w:spacing w:after="0"/>
              <w:cnfStyle w:val="000000000000" w:firstRow="0" w:lastRow="0" w:firstColumn="0" w:lastColumn="0" w:oddVBand="0" w:evenVBand="0" w:oddHBand="0" w:evenHBand="0" w:firstRowFirstColumn="0" w:firstRowLastColumn="0" w:lastRowFirstColumn="0" w:lastRowLastColumn="0"/>
            </w:pPr>
            <w:r>
              <w:t>Returnere parity på hele pakken</w:t>
            </w:r>
          </w:p>
        </w:tc>
      </w:tr>
      <w:tr w:rsidR="002C4A25" w:rsidRPr="00B50CAB" w14:paraId="4F2C135C" w14:textId="77777777" w:rsidTr="00C2732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11" w:type="dxa"/>
            <w:tcBorders>
              <w:right w:val="single" w:sz="4" w:space="0" w:color="auto"/>
            </w:tcBorders>
          </w:tcPr>
          <w:p w14:paraId="50C518CE" w14:textId="77777777" w:rsidR="002C4A25" w:rsidRPr="00B50CAB" w:rsidRDefault="002C4A25" w:rsidP="002C4A25">
            <w:pPr>
              <w:spacing w:after="0"/>
            </w:pPr>
            <w:r w:rsidRPr="00B50CAB">
              <w:t>Beskrivelse:</w:t>
            </w:r>
          </w:p>
        </w:tc>
        <w:tc>
          <w:tcPr>
            <w:tcW w:w="8027" w:type="dxa"/>
            <w:tcBorders>
              <w:left w:val="single" w:sz="4" w:space="0" w:color="auto"/>
            </w:tcBorders>
          </w:tcPr>
          <w:p w14:paraId="34558069" w14:textId="77777777" w:rsidR="002C4A25" w:rsidRPr="00B50CAB" w:rsidRDefault="002C4A25" w:rsidP="002C4A25">
            <w:pPr>
              <w:spacing w:after="0"/>
              <w:cnfStyle w:val="000000100000" w:firstRow="0" w:lastRow="0" w:firstColumn="0" w:lastColumn="0" w:oddVBand="0" w:evenVBand="0" w:oddHBand="1" w:evenHBand="0" w:firstRowFirstColumn="0" w:firstRowLastColumn="0" w:lastRowFirstColumn="0" w:lastRowLastColumn="0"/>
            </w:pPr>
            <w:r>
              <w:t>Genere parity til hele pakken</w:t>
            </w:r>
          </w:p>
        </w:tc>
      </w:tr>
    </w:tbl>
    <w:p w14:paraId="7743D2DB" w14:textId="73D6F4F1" w:rsidR="009F1347" w:rsidRDefault="009F1347" w:rsidP="002C4A25">
      <w:r>
        <w:br w:type="page"/>
      </w:r>
    </w:p>
    <w:p w14:paraId="2E0FD079" w14:textId="3A94B966" w:rsidR="009F1347" w:rsidRDefault="009F1347" w:rsidP="009F1347">
      <w:pPr>
        <w:pStyle w:val="Heading1"/>
      </w:pPr>
      <w:bookmarkStart w:id="76" w:name="_Toc453277732"/>
      <w:r>
        <w:lastRenderedPageBreak/>
        <w:t>Hardware Design og Implementation</w:t>
      </w:r>
      <w:r w:rsidR="003A1743">
        <w:t xml:space="preserve"> (ME, MB, TN, DP)</w:t>
      </w:r>
      <w:bookmarkEnd w:id="76"/>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7" w:name="_Toc453181049"/>
      <w:bookmarkStart w:id="78" w:name="_Toc453277733"/>
      <w:r w:rsidRPr="00223808">
        <w:t>Sender kredsløb</w:t>
      </w:r>
      <w:bookmarkEnd w:id="77"/>
      <w:bookmarkEnd w:id="78"/>
      <w:r w:rsidR="00FC7A0B">
        <w:t xml:space="preserve"> </w:t>
      </w:r>
    </w:p>
    <w:p w14:paraId="4B8128DA" w14:textId="77777777" w:rsidR="00502279" w:rsidRPr="00223808" w:rsidRDefault="00502279" w:rsidP="00502279">
      <w:pPr>
        <w:pStyle w:val="Heading3"/>
        <w:spacing w:before="0"/>
      </w:pPr>
      <w:bookmarkStart w:id="79" w:name="_Toc453181050"/>
      <w:r w:rsidRPr="00223808">
        <w:t>Design</w:t>
      </w:r>
      <w:bookmarkEnd w:id="79"/>
    </w:p>
    <w:p w14:paraId="35090F82" w14:textId="311C1550"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31510" cy="1605915"/>
                    </a:xfrm>
                    <a:prstGeom prst="rect">
                      <a:avLst/>
                    </a:prstGeom>
                  </pic:spPr>
                </pic:pic>
              </a:graphicData>
            </a:graphic>
          </wp:inline>
        </w:drawing>
      </w:r>
    </w:p>
    <w:p w14:paraId="69525538" w14:textId="6CBF938E" w:rsidR="00502279" w:rsidRPr="00223808" w:rsidRDefault="00502279" w:rsidP="00502279">
      <w:pPr>
        <w:pStyle w:val="Caption"/>
        <w:spacing w:after="0"/>
      </w:pPr>
      <w:bookmarkStart w:id="80" w:name="_Ref453224979"/>
      <w:r w:rsidRPr="00223808">
        <w:t xml:space="preserve">Figur </w:t>
      </w:r>
      <w:fldSimple w:instr=" SEQ Figur \* ARABIC ">
        <w:r w:rsidR="00300A58">
          <w:rPr>
            <w:noProof/>
          </w:rPr>
          <w:t>66</w:t>
        </w:r>
      </w:fldSimple>
      <w:bookmarkEnd w:id="80"/>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36A5338E" w:rsidR="00502279" w:rsidRPr="00223808" w:rsidRDefault="00502279" w:rsidP="00502279">
      <w:pPr>
        <w:pStyle w:val="Caption"/>
        <w:spacing w:after="0"/>
      </w:pPr>
      <w:bookmarkStart w:id="81" w:name="_Ref453225276"/>
      <w:r w:rsidRPr="00223808">
        <w:t xml:space="preserve">Figur </w:t>
      </w:r>
      <w:fldSimple w:instr=" SEQ Figur \* ARABIC ">
        <w:r w:rsidR="00300A58">
          <w:rPr>
            <w:noProof/>
          </w:rPr>
          <w:t>67</w:t>
        </w:r>
      </w:fldSimple>
      <w:bookmarkEnd w:id="81"/>
      <w:r w:rsidRPr="00223808">
        <w:t xml:space="preserve"> – Simulering af sender kredsløb I Multisim</w:t>
      </w:r>
    </w:p>
    <w:p w14:paraId="2ED62E6A" w14:textId="77777777" w:rsidR="00502279" w:rsidRPr="00223808" w:rsidRDefault="00502279" w:rsidP="00502279">
      <w:pPr>
        <w:pStyle w:val="Heading4"/>
      </w:pPr>
      <w:bookmarkStart w:id="82" w:name="_Toc453181051"/>
      <w:r w:rsidRPr="00223808">
        <w:lastRenderedPageBreak/>
        <w:t>Transmitterkredsløb</w:t>
      </w:r>
      <w:bookmarkEnd w:id="82"/>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69E3BE50"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604072" cy="774188"/>
                    </a:xfrm>
                    <a:prstGeom prst="rect">
                      <a:avLst/>
                    </a:prstGeom>
                  </pic:spPr>
                </pic:pic>
              </a:graphicData>
            </a:graphic>
          </wp:inline>
        </w:drawing>
      </w:r>
    </w:p>
    <w:p w14:paraId="39865D59" w14:textId="3B7B5892" w:rsidR="00502279" w:rsidRPr="00223808" w:rsidRDefault="00502279" w:rsidP="00502279">
      <w:pPr>
        <w:pStyle w:val="Caption"/>
        <w:spacing w:after="0"/>
      </w:pPr>
      <w:r w:rsidRPr="00223808">
        <w:t xml:space="preserve">Figur </w:t>
      </w:r>
      <w:fldSimple w:instr=" SEQ Figur \* ARABIC ">
        <w:r w:rsidR="00300A58">
          <w:rPr>
            <w:noProof/>
          </w:rPr>
          <w:t>68</w:t>
        </w:r>
      </w:fldSimple>
      <w:r w:rsidRPr="00223808">
        <w:t xml:space="preserve"> – Udregning på R1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081162" cy="685631"/>
                    </a:xfrm>
                    <a:prstGeom prst="rect">
                      <a:avLst/>
                    </a:prstGeom>
                  </pic:spPr>
                </pic:pic>
              </a:graphicData>
            </a:graphic>
          </wp:inline>
        </w:drawing>
      </w:r>
    </w:p>
    <w:p w14:paraId="1E58B945" w14:textId="55810E41" w:rsidR="00502279" w:rsidRPr="00223808" w:rsidRDefault="00502279" w:rsidP="00502279">
      <w:pPr>
        <w:pStyle w:val="Caption"/>
      </w:pPr>
      <w:r w:rsidRPr="00223808">
        <w:t xml:space="preserve">Figur </w:t>
      </w:r>
      <w:fldSimple w:instr=" SEQ Figur \* ARABIC ">
        <w:r w:rsidR="00300A58">
          <w:rPr>
            <w:noProof/>
          </w:rPr>
          <w:t>69</w:t>
        </w:r>
      </w:fldSimple>
      <w:r w:rsidRPr="00223808">
        <w:t xml:space="preserve"> – Udregning af R2 fra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p>
    <w:p w14:paraId="4CC841DD" w14:textId="77777777" w:rsidR="00502279" w:rsidRPr="00223808" w:rsidRDefault="00502279" w:rsidP="00502279">
      <w:pPr>
        <w:pStyle w:val="Heading4"/>
      </w:pPr>
      <w:bookmarkStart w:id="83" w:name="_Toc453181052"/>
      <w:r w:rsidRPr="00223808">
        <w:t>Højpas filter</w:t>
      </w:r>
      <w:bookmarkEnd w:id="83"/>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09280" cy="826818"/>
                    </a:xfrm>
                    <a:prstGeom prst="rect">
                      <a:avLst/>
                    </a:prstGeom>
                  </pic:spPr>
                </pic:pic>
              </a:graphicData>
            </a:graphic>
          </wp:inline>
        </w:drawing>
      </w:r>
    </w:p>
    <w:p w14:paraId="6DBB30B1" w14:textId="2E80EDD6" w:rsidR="00502279" w:rsidRPr="00223808" w:rsidRDefault="00502279" w:rsidP="00502279">
      <w:pPr>
        <w:pStyle w:val="Caption"/>
        <w:spacing w:after="0"/>
      </w:pPr>
      <w:r w:rsidRPr="00223808">
        <w:t xml:space="preserve">Figur </w:t>
      </w:r>
      <w:fldSimple w:instr=" SEQ Figur \* ARABIC ">
        <w:r w:rsidR="00300A58">
          <w:rPr>
            <w:noProof/>
          </w:rPr>
          <w:t>70</w:t>
        </w:r>
      </w:fldSimple>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452908" cy="724227"/>
                    </a:xfrm>
                    <a:prstGeom prst="rect">
                      <a:avLst/>
                    </a:prstGeom>
                  </pic:spPr>
                </pic:pic>
              </a:graphicData>
            </a:graphic>
          </wp:inline>
        </w:drawing>
      </w:r>
    </w:p>
    <w:p w14:paraId="7C02DBA5" w14:textId="405C7662" w:rsidR="00502279" w:rsidRPr="00223808" w:rsidRDefault="00502279" w:rsidP="00502279">
      <w:pPr>
        <w:pStyle w:val="Caption"/>
        <w:spacing w:after="0"/>
      </w:pPr>
      <w:r w:rsidRPr="00223808">
        <w:t xml:space="preserve">Figur </w:t>
      </w:r>
      <w:fldSimple w:instr=" SEQ Figur \* ARABIC ">
        <w:r w:rsidR="00300A58">
          <w:rPr>
            <w:noProof/>
          </w:rPr>
          <w:t>71</w:t>
        </w:r>
      </w:fldSimple>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646044" cy="825716"/>
                    </a:xfrm>
                    <a:prstGeom prst="rect">
                      <a:avLst/>
                    </a:prstGeom>
                  </pic:spPr>
                </pic:pic>
              </a:graphicData>
            </a:graphic>
          </wp:inline>
        </w:drawing>
      </w:r>
    </w:p>
    <w:p w14:paraId="705881DF" w14:textId="004C9278" w:rsidR="00502279" w:rsidRPr="00223808" w:rsidRDefault="00502279" w:rsidP="00502279">
      <w:pPr>
        <w:pStyle w:val="Caption"/>
      </w:pPr>
      <w:bookmarkStart w:id="84" w:name="_Ref453225153"/>
      <w:r w:rsidRPr="00223808">
        <w:t xml:space="preserve">Figur </w:t>
      </w:r>
      <w:fldSimple w:instr=" SEQ Figur \* ARABIC ">
        <w:r w:rsidR="00300A58">
          <w:rPr>
            <w:noProof/>
          </w:rPr>
          <w:t>72</w:t>
        </w:r>
      </w:fldSimple>
      <w:bookmarkEnd w:id="84"/>
      <w:r w:rsidRPr="00223808">
        <w:t xml:space="preserve"> – Overføringsfunktionen T(s) og spændingsdeleren sættes lig hinanden</w:t>
      </w:r>
    </w:p>
    <w:p w14:paraId="0E7B4957" w14:textId="5D81E44A"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300A58" w:rsidRPr="00223808">
        <w:t xml:space="preserve">Figur </w:t>
      </w:r>
      <w:r w:rsidR="00300A58">
        <w:rPr>
          <w:noProof/>
        </w:rPr>
        <w:t>72</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168539" cy="1221393"/>
                    </a:xfrm>
                    <a:prstGeom prst="rect">
                      <a:avLst/>
                    </a:prstGeom>
                  </pic:spPr>
                </pic:pic>
              </a:graphicData>
            </a:graphic>
          </wp:inline>
        </w:drawing>
      </w:r>
    </w:p>
    <w:p w14:paraId="231FCF29" w14:textId="755CD65D" w:rsidR="00502279" w:rsidRPr="00223808" w:rsidRDefault="00502279" w:rsidP="00502279">
      <w:pPr>
        <w:pStyle w:val="Caption"/>
      </w:pPr>
      <w:r w:rsidRPr="00223808">
        <w:t xml:space="preserve">Figur </w:t>
      </w:r>
      <w:fldSimple w:instr=" SEQ Figur \* ARABIC ">
        <w:r w:rsidR="00300A58">
          <w:rPr>
            <w:noProof/>
          </w:rPr>
          <w:t>73</w:t>
        </w:r>
      </w:fldSimple>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18CA119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300A58" w:rsidRPr="00223808">
        <w:t xml:space="preserve">Figur </w:t>
      </w:r>
      <w:r w:rsidR="00300A58">
        <w:rPr>
          <w:noProof/>
        </w:rPr>
        <w:t>66</w:t>
      </w:r>
      <w:r w:rsidR="00B16A98">
        <w:fldChar w:fldCharType="end"/>
      </w:r>
      <w:r w:rsidRPr="00223808">
        <w:t>.</w:t>
      </w:r>
    </w:p>
    <w:p w14:paraId="2627CE42" w14:textId="77777777" w:rsidR="00502279" w:rsidRPr="00223808" w:rsidRDefault="00502279" w:rsidP="00502279">
      <w:pPr>
        <w:pStyle w:val="Heading3"/>
      </w:pPr>
      <w:bookmarkStart w:id="85" w:name="_Toc453181053"/>
      <w:r w:rsidRPr="00223808">
        <w:t>Implementation</w:t>
      </w:r>
      <w:bookmarkEnd w:id="85"/>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492BE9E8" w:rsidR="00502279" w:rsidRPr="00223808" w:rsidRDefault="00502279" w:rsidP="00502279">
      <w:pPr>
        <w:pStyle w:val="Caption"/>
      </w:pPr>
      <w:bookmarkStart w:id="86" w:name="_Ref453225222"/>
      <w:r w:rsidRPr="00223808">
        <w:t xml:space="preserve">Figur </w:t>
      </w:r>
      <w:fldSimple w:instr=" SEQ Figur \* ARABIC ">
        <w:r w:rsidR="00300A58">
          <w:rPr>
            <w:noProof/>
          </w:rPr>
          <w:t>74</w:t>
        </w:r>
      </w:fldSimple>
      <w:bookmarkEnd w:id="86"/>
      <w:r w:rsidRPr="00223808">
        <w:t xml:space="preserve"> – Sender kredsløb opbygget på fumlebrædt</w:t>
      </w:r>
    </w:p>
    <w:p w14:paraId="563167D4" w14:textId="061E0D98" w:rsidR="00502279" w:rsidRPr="00223808" w:rsidRDefault="00B16A98" w:rsidP="00502279">
      <w:r>
        <w:fldChar w:fldCharType="begin"/>
      </w:r>
      <w:r>
        <w:instrText xml:space="preserve"> REF _Ref453225222 \h </w:instrText>
      </w:r>
      <w:r>
        <w:fldChar w:fldCharType="separate"/>
      </w:r>
      <w:r w:rsidR="00300A58" w:rsidRPr="00223808">
        <w:t xml:space="preserve">Figur </w:t>
      </w:r>
      <w:r w:rsidR="00300A58">
        <w:rPr>
          <w:noProof/>
        </w:rPr>
        <w:t>74</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3048635"/>
                    </a:xfrm>
                    <a:prstGeom prst="rect">
                      <a:avLst/>
                    </a:prstGeom>
                  </pic:spPr>
                </pic:pic>
              </a:graphicData>
            </a:graphic>
          </wp:inline>
        </w:drawing>
      </w:r>
    </w:p>
    <w:p w14:paraId="1821EE71" w14:textId="2A9C3D07" w:rsidR="00502279" w:rsidRPr="00223808" w:rsidRDefault="00502279" w:rsidP="00502279">
      <w:pPr>
        <w:pStyle w:val="Caption"/>
      </w:pPr>
      <w:bookmarkStart w:id="87" w:name="_Ref453225248"/>
      <w:r w:rsidRPr="00223808">
        <w:t xml:space="preserve">Figur </w:t>
      </w:r>
      <w:fldSimple w:instr=" SEQ Figur \* ARABIC ">
        <w:r w:rsidR="00300A58">
          <w:rPr>
            <w:noProof/>
          </w:rPr>
          <w:t>75</w:t>
        </w:r>
      </w:fldSimple>
      <w:bookmarkEnd w:id="87"/>
      <w:r w:rsidRPr="00223808">
        <w:t xml:space="preserve"> – Oscilloskop billede af sender kredsløbet hvor gul er indgangssignal og blå er udgangssignal</w:t>
      </w:r>
    </w:p>
    <w:p w14:paraId="68C51E12" w14:textId="5B9A4328"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300A58" w:rsidRPr="00223808">
        <w:t xml:space="preserve">Figur </w:t>
      </w:r>
      <w:r w:rsidR="00300A58">
        <w:rPr>
          <w:noProof/>
        </w:rPr>
        <w:t>75</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300A58" w:rsidRPr="00223808">
        <w:t xml:space="preserve">Figur </w:t>
      </w:r>
      <w:r w:rsidR="00300A58">
        <w:rPr>
          <w:noProof/>
        </w:rPr>
        <w:t>67</w:t>
      </w:r>
      <w:r w:rsidR="00B16A98">
        <w:fldChar w:fldCharType="end"/>
      </w:r>
      <w:r w:rsidRPr="00223808">
        <w:t>.</w:t>
      </w:r>
    </w:p>
    <w:p w14:paraId="6D1F7B24" w14:textId="77777777" w:rsidR="00502279" w:rsidRPr="00223808" w:rsidRDefault="00502279" w:rsidP="00502279">
      <w:pPr>
        <w:pStyle w:val="Heading2"/>
        <w:spacing w:before="0"/>
      </w:pPr>
      <w:bookmarkStart w:id="88" w:name="_Toc453181054"/>
      <w:bookmarkStart w:id="89" w:name="_Toc453277734"/>
      <w:r w:rsidRPr="00223808">
        <w:t>Modtager kredsløb</w:t>
      </w:r>
      <w:bookmarkEnd w:id="88"/>
      <w:bookmarkEnd w:id="89"/>
    </w:p>
    <w:p w14:paraId="6BC415C7" w14:textId="358A8B25" w:rsidR="00502279" w:rsidRPr="00223808" w:rsidRDefault="00502279" w:rsidP="00502279">
      <w:pPr>
        <w:pStyle w:val="Heading3"/>
        <w:spacing w:before="0"/>
      </w:pPr>
      <w:bookmarkStart w:id="90" w:name="_Toc453181055"/>
      <w:r w:rsidRPr="00223808">
        <w:t>Design</w:t>
      </w:r>
      <w:bookmarkEnd w:id="90"/>
    </w:p>
    <w:p w14:paraId="5C845D51" w14:textId="3AA6112E"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300A58" w:rsidRPr="00223808">
        <w:t xml:space="preserve">Figur </w:t>
      </w:r>
      <w:r w:rsidR="00300A58">
        <w:rPr>
          <w:noProof/>
        </w:rPr>
        <w:t>76</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519045"/>
                    </a:xfrm>
                    <a:prstGeom prst="rect">
                      <a:avLst/>
                    </a:prstGeom>
                  </pic:spPr>
                </pic:pic>
              </a:graphicData>
            </a:graphic>
          </wp:inline>
        </w:drawing>
      </w:r>
    </w:p>
    <w:p w14:paraId="5881A0A4" w14:textId="23E1E07F" w:rsidR="00502279" w:rsidRPr="00223808" w:rsidRDefault="00502279" w:rsidP="00502279">
      <w:pPr>
        <w:pStyle w:val="Caption"/>
      </w:pPr>
      <w:bookmarkStart w:id="91" w:name="_Ref453225303"/>
      <w:r w:rsidRPr="00223808">
        <w:t xml:space="preserve">Figur </w:t>
      </w:r>
      <w:fldSimple w:instr=" SEQ Figur \* ARABIC ">
        <w:r w:rsidR="00300A58">
          <w:rPr>
            <w:noProof/>
          </w:rPr>
          <w:t>76</w:t>
        </w:r>
      </w:fldSimple>
      <w:bookmarkEnd w:id="91"/>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5C70BFB6" w:rsidR="00502279" w:rsidRPr="00223808" w:rsidRDefault="00502279" w:rsidP="00502279">
      <w:pPr>
        <w:pStyle w:val="Caption"/>
      </w:pPr>
      <w:bookmarkStart w:id="92" w:name="_Ref453225336"/>
      <w:r w:rsidRPr="00223808">
        <w:t xml:space="preserve">Figur </w:t>
      </w:r>
      <w:fldSimple w:instr=" SEQ Figur \* ARABIC ">
        <w:r w:rsidR="00300A58">
          <w:rPr>
            <w:noProof/>
          </w:rPr>
          <w:t>77</w:t>
        </w:r>
      </w:fldSimple>
      <w:bookmarkEnd w:id="92"/>
      <w:r w:rsidRPr="00223808">
        <w:t xml:space="preserve"> – Simulering af modtager kredsløb med 50 Hz sinussignal som indgangssignal på højpas filteret</w:t>
      </w:r>
    </w:p>
    <w:p w14:paraId="06978824" w14:textId="588AE067"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300A58" w:rsidRPr="00223808">
        <w:t xml:space="preserve">Figur </w:t>
      </w:r>
      <w:r w:rsidR="00300A58">
        <w:rPr>
          <w:noProof/>
        </w:rPr>
        <w:t>77</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E998B5D" w:rsidR="00502279" w:rsidRPr="00223808" w:rsidRDefault="00502279" w:rsidP="00502279">
      <w:pPr>
        <w:pStyle w:val="Caption"/>
      </w:pPr>
      <w:bookmarkStart w:id="93" w:name="_Ref453225361"/>
      <w:r w:rsidRPr="00223808">
        <w:t xml:space="preserve">Figur </w:t>
      </w:r>
      <w:fldSimple w:instr=" SEQ Figur \* ARABIC ">
        <w:r w:rsidR="00300A58">
          <w:rPr>
            <w:noProof/>
          </w:rPr>
          <w:t>78</w:t>
        </w:r>
      </w:fldSimple>
      <w:bookmarkEnd w:id="93"/>
      <w:r w:rsidRPr="00223808">
        <w:t xml:space="preserve"> – Simulering af modtager kredsløb med 120 kHz firkantsignal som indgangssignal på højpas filteret</w:t>
      </w:r>
    </w:p>
    <w:p w14:paraId="1E97A515" w14:textId="50D80DE7"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300A58" w:rsidRPr="00223808">
        <w:t xml:space="preserve">Figur </w:t>
      </w:r>
      <w:r w:rsidR="00300A58">
        <w:rPr>
          <w:noProof/>
        </w:rPr>
        <w:t>78</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94" w:name="_Toc453181056"/>
      <w:r w:rsidRPr="00223808">
        <w:t>Højpas filter</w:t>
      </w:r>
      <w:bookmarkEnd w:id="94"/>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33113" cy="2290402"/>
                    </a:xfrm>
                    <a:prstGeom prst="rect">
                      <a:avLst/>
                    </a:prstGeom>
                  </pic:spPr>
                </pic:pic>
              </a:graphicData>
            </a:graphic>
          </wp:inline>
        </w:drawing>
      </w:r>
    </w:p>
    <w:p w14:paraId="139C710A" w14:textId="16BCA3DA" w:rsidR="00502279" w:rsidRPr="00223808" w:rsidRDefault="00502279" w:rsidP="00502279">
      <w:pPr>
        <w:pStyle w:val="Caption"/>
      </w:pPr>
      <w:r w:rsidRPr="00223808">
        <w:t xml:space="preserve">Figur </w:t>
      </w:r>
      <w:fldSimple w:instr=" SEQ Figur \* ARABIC ">
        <w:r w:rsidR="00300A58">
          <w:rPr>
            <w:noProof/>
          </w:rPr>
          <w:t>79</w:t>
        </w:r>
      </w:fldSimple>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8681" cy="257184"/>
                    </a:xfrm>
                    <a:prstGeom prst="rect">
                      <a:avLst/>
                    </a:prstGeom>
                  </pic:spPr>
                </pic:pic>
              </a:graphicData>
            </a:graphic>
          </wp:inline>
        </w:drawing>
      </w:r>
    </w:p>
    <w:p w14:paraId="3F9CFD61" w14:textId="4F93881C" w:rsidR="00502279" w:rsidRPr="00223808" w:rsidRDefault="00502279" w:rsidP="00502279">
      <w:pPr>
        <w:pStyle w:val="Caption"/>
      </w:pPr>
      <w:r w:rsidRPr="00223808">
        <w:t xml:space="preserve">Figur </w:t>
      </w:r>
      <w:fldSimple w:instr=" SEQ Figur \* ARABIC ">
        <w:r w:rsidR="00300A58">
          <w:rPr>
            <w:noProof/>
          </w:rPr>
          <w:t>80</w:t>
        </w:r>
      </w:fldSimple>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764068" cy="474669"/>
                    </a:xfrm>
                    <a:prstGeom prst="rect">
                      <a:avLst/>
                    </a:prstGeom>
                  </pic:spPr>
                </pic:pic>
              </a:graphicData>
            </a:graphic>
          </wp:inline>
        </w:drawing>
      </w:r>
    </w:p>
    <w:p w14:paraId="1E8D064A" w14:textId="495123CA" w:rsidR="00502279" w:rsidRPr="00223808" w:rsidRDefault="00502279" w:rsidP="00502279">
      <w:pPr>
        <w:pStyle w:val="Caption"/>
      </w:pPr>
      <w:r w:rsidRPr="00223808">
        <w:t xml:space="preserve">Figur </w:t>
      </w:r>
      <w:fldSimple w:instr=" SEQ Figur \* ARABIC ">
        <w:r w:rsidR="00300A58">
          <w:rPr>
            <w:noProof/>
          </w:rPr>
          <w:t>81</w:t>
        </w:r>
      </w:fldSimple>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94614" cy="460966"/>
                    </a:xfrm>
                    <a:prstGeom prst="rect">
                      <a:avLst/>
                    </a:prstGeom>
                  </pic:spPr>
                </pic:pic>
              </a:graphicData>
            </a:graphic>
          </wp:inline>
        </w:drawing>
      </w:r>
    </w:p>
    <w:p w14:paraId="0F21F040" w14:textId="64136C43" w:rsidR="00502279" w:rsidRPr="00223808" w:rsidRDefault="00502279" w:rsidP="00502279">
      <w:pPr>
        <w:pStyle w:val="Caption"/>
      </w:pPr>
      <w:bookmarkStart w:id="95" w:name="_Ref453225438"/>
      <w:r w:rsidRPr="00223808">
        <w:t xml:space="preserve">Figur </w:t>
      </w:r>
      <w:fldSimple w:instr=" SEQ Figur \* ARABIC ">
        <w:r w:rsidR="00300A58">
          <w:rPr>
            <w:noProof/>
          </w:rPr>
          <w:t>82</w:t>
        </w:r>
      </w:fldSimple>
      <w:bookmarkEnd w:id="95"/>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4804" cy="484553"/>
                    </a:xfrm>
                    <a:prstGeom prst="rect">
                      <a:avLst/>
                    </a:prstGeom>
                  </pic:spPr>
                </pic:pic>
              </a:graphicData>
            </a:graphic>
          </wp:inline>
        </w:drawing>
      </w:r>
    </w:p>
    <w:p w14:paraId="44AAD9DC" w14:textId="2E29D710" w:rsidR="00502279" w:rsidRPr="00223808" w:rsidRDefault="00502279" w:rsidP="00502279">
      <w:pPr>
        <w:pStyle w:val="Caption"/>
      </w:pPr>
      <w:bookmarkStart w:id="96" w:name="_Ref453225402"/>
      <w:r w:rsidRPr="00223808">
        <w:t xml:space="preserve">Figur </w:t>
      </w:r>
      <w:fldSimple w:instr=" SEQ Figur \* ARABIC ">
        <w:r w:rsidR="00300A58">
          <w:rPr>
            <w:noProof/>
          </w:rPr>
          <w:t>83</w:t>
        </w:r>
      </w:fldSimple>
      <w:bookmarkEnd w:id="96"/>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161728" cy="450360"/>
                    </a:xfrm>
                    <a:prstGeom prst="rect">
                      <a:avLst/>
                    </a:prstGeom>
                  </pic:spPr>
                </pic:pic>
              </a:graphicData>
            </a:graphic>
          </wp:inline>
        </w:drawing>
      </w:r>
    </w:p>
    <w:p w14:paraId="38F5321E" w14:textId="6097801B" w:rsidR="00502279" w:rsidRPr="00223808" w:rsidRDefault="00502279" w:rsidP="00502279">
      <w:pPr>
        <w:pStyle w:val="Caption"/>
      </w:pPr>
      <w:r w:rsidRPr="00223808">
        <w:t xml:space="preserve">Figur </w:t>
      </w:r>
      <w:fldSimple w:instr=" SEQ Figur \* ARABIC ">
        <w:r w:rsidR="00300A58">
          <w:rPr>
            <w:noProof/>
          </w:rPr>
          <w:t>84</w:t>
        </w:r>
      </w:fldSimple>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31510" cy="462915"/>
                    </a:xfrm>
                    <a:prstGeom prst="rect">
                      <a:avLst/>
                    </a:prstGeom>
                  </pic:spPr>
                </pic:pic>
              </a:graphicData>
            </a:graphic>
          </wp:inline>
        </w:drawing>
      </w:r>
    </w:p>
    <w:p w14:paraId="116FCD44" w14:textId="591C3280" w:rsidR="00502279" w:rsidRPr="00223808" w:rsidRDefault="00502279" w:rsidP="00502279">
      <w:pPr>
        <w:pStyle w:val="Caption"/>
      </w:pPr>
      <w:r w:rsidRPr="00223808">
        <w:t xml:space="preserve">Figur </w:t>
      </w:r>
      <w:fldSimple w:instr=" SEQ Figur \* ARABIC ">
        <w:r w:rsidR="00300A58">
          <w:rPr>
            <w:noProof/>
          </w:rPr>
          <w:t>85</w:t>
        </w:r>
      </w:fldSimple>
      <w:r w:rsidRPr="00223808">
        <w:t xml:space="preserve"> – Mathcad indsætter Va fra </w:t>
      </w:r>
      <w:r w:rsidR="00B16A98">
        <w:fldChar w:fldCharType="begin"/>
      </w:r>
      <w:r w:rsidR="00B16A98">
        <w:instrText xml:space="preserve"> REF _Ref453225402 \h </w:instrText>
      </w:r>
      <w:r w:rsidR="00B16A98">
        <w:fldChar w:fldCharType="separate"/>
      </w:r>
      <w:r w:rsidR="00300A58" w:rsidRPr="00223808">
        <w:t xml:space="preserve">Figur </w:t>
      </w:r>
      <w:r w:rsidR="00300A58">
        <w:rPr>
          <w:noProof/>
        </w:rPr>
        <w:t>83</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300A58" w:rsidRPr="00223808">
        <w:t xml:space="preserve">Figur </w:t>
      </w:r>
      <w:r w:rsidR="00300A58">
        <w:rPr>
          <w:noProof/>
        </w:rPr>
        <w:t>82</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47524" cy="428889"/>
                    </a:xfrm>
                    <a:prstGeom prst="rect">
                      <a:avLst/>
                    </a:prstGeom>
                  </pic:spPr>
                </pic:pic>
              </a:graphicData>
            </a:graphic>
          </wp:inline>
        </w:drawing>
      </w:r>
    </w:p>
    <w:p w14:paraId="0543CC10" w14:textId="152675C6" w:rsidR="00502279" w:rsidRPr="00223808" w:rsidRDefault="00502279" w:rsidP="00502279">
      <w:pPr>
        <w:pStyle w:val="Caption"/>
      </w:pPr>
      <w:bookmarkStart w:id="97" w:name="_Ref453225496"/>
      <w:r w:rsidRPr="00223808">
        <w:t xml:space="preserve">Figur </w:t>
      </w:r>
      <w:fldSimple w:instr=" SEQ Figur \* ARABIC ">
        <w:r w:rsidR="00300A58">
          <w:rPr>
            <w:noProof/>
          </w:rPr>
          <w:t>86</w:t>
        </w:r>
      </w:fldSimple>
      <w:bookmarkEnd w:id="97"/>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31510" cy="457835"/>
                    </a:xfrm>
                    <a:prstGeom prst="rect">
                      <a:avLst/>
                    </a:prstGeom>
                  </pic:spPr>
                </pic:pic>
              </a:graphicData>
            </a:graphic>
          </wp:inline>
        </w:drawing>
      </w:r>
    </w:p>
    <w:p w14:paraId="0E5849A1" w14:textId="5FF31158" w:rsidR="00502279" w:rsidRPr="00223808" w:rsidRDefault="00502279" w:rsidP="00502279">
      <w:pPr>
        <w:pStyle w:val="Caption"/>
      </w:pPr>
      <w:r w:rsidRPr="00223808">
        <w:t xml:space="preserve">Figur </w:t>
      </w:r>
      <w:fldSimple w:instr=" SEQ Figur \* ARABIC ">
        <w:r w:rsidR="00300A58">
          <w:rPr>
            <w:noProof/>
          </w:rPr>
          <w:t>87</w:t>
        </w:r>
      </w:fldSimple>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300A58" w:rsidRPr="00223808">
        <w:t xml:space="preserve">Figur </w:t>
      </w:r>
      <w:r w:rsidR="00300A58">
        <w:rPr>
          <w:noProof/>
        </w:rPr>
        <w:t>86</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41026" cy="453485"/>
                    </a:xfrm>
                    <a:prstGeom prst="rect">
                      <a:avLst/>
                    </a:prstGeom>
                  </pic:spPr>
                </pic:pic>
              </a:graphicData>
            </a:graphic>
          </wp:inline>
        </w:drawing>
      </w:r>
    </w:p>
    <w:p w14:paraId="5AB863C2" w14:textId="7C10A889" w:rsidR="00502279" w:rsidRPr="00223808" w:rsidRDefault="00502279" w:rsidP="00502279">
      <w:pPr>
        <w:pStyle w:val="Caption"/>
      </w:pPr>
      <w:r w:rsidRPr="00223808">
        <w:t xml:space="preserve">Figur </w:t>
      </w:r>
      <w:fldSimple w:instr=" SEQ Figur \* ARABIC ">
        <w:r w:rsidR="00300A58">
          <w:rPr>
            <w:noProof/>
          </w:rPr>
          <w:t>88</w:t>
        </w:r>
      </w:fldSimple>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31510" cy="354330"/>
                    </a:xfrm>
                    <a:prstGeom prst="rect">
                      <a:avLst/>
                    </a:prstGeom>
                  </pic:spPr>
                </pic:pic>
              </a:graphicData>
            </a:graphic>
          </wp:inline>
        </w:drawing>
      </w:r>
    </w:p>
    <w:p w14:paraId="6D82D1B6" w14:textId="76BAED03" w:rsidR="00502279" w:rsidRPr="00223808" w:rsidRDefault="00502279" w:rsidP="00502279">
      <w:pPr>
        <w:pStyle w:val="Caption"/>
      </w:pPr>
      <w:r w:rsidRPr="00223808">
        <w:t xml:space="preserve">Figur </w:t>
      </w:r>
      <w:fldSimple w:instr=" SEQ Figur \* ARABIC ">
        <w:r w:rsidR="00300A58">
          <w:rPr>
            <w:noProof/>
          </w:rPr>
          <w:t>89</w:t>
        </w:r>
      </w:fldSimple>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31510" cy="561975"/>
                    </a:xfrm>
                    <a:prstGeom prst="rect">
                      <a:avLst/>
                    </a:prstGeom>
                  </pic:spPr>
                </pic:pic>
              </a:graphicData>
            </a:graphic>
          </wp:inline>
        </w:drawing>
      </w:r>
    </w:p>
    <w:p w14:paraId="72949D5C" w14:textId="5E8E89AD" w:rsidR="00502279" w:rsidRPr="00223808" w:rsidRDefault="00502279" w:rsidP="00502279">
      <w:pPr>
        <w:pStyle w:val="Caption"/>
      </w:pPr>
      <w:bookmarkStart w:id="98" w:name="_Ref453225529"/>
      <w:r w:rsidRPr="00223808">
        <w:t xml:space="preserve">Figur </w:t>
      </w:r>
      <w:fldSimple w:instr=" SEQ Figur \* ARABIC ">
        <w:r w:rsidR="00300A58">
          <w:rPr>
            <w:noProof/>
          </w:rPr>
          <w:t>90</w:t>
        </w:r>
      </w:fldSimple>
      <w:bookmarkEnd w:id="98"/>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469062" cy="1026870"/>
                    </a:xfrm>
                    <a:prstGeom prst="rect">
                      <a:avLst/>
                    </a:prstGeom>
                  </pic:spPr>
                </pic:pic>
              </a:graphicData>
            </a:graphic>
          </wp:inline>
        </w:drawing>
      </w:r>
    </w:p>
    <w:p w14:paraId="3E933E5A" w14:textId="22250239" w:rsidR="00502279" w:rsidRPr="00223808" w:rsidRDefault="00502279" w:rsidP="00502279">
      <w:pPr>
        <w:pStyle w:val="Caption"/>
      </w:pPr>
      <w:r w:rsidRPr="00223808">
        <w:t xml:space="preserve">Figur </w:t>
      </w:r>
      <w:fldSimple w:instr=" SEQ Figur \* ARABIC ">
        <w:r w:rsidR="00300A58">
          <w:rPr>
            <w:noProof/>
          </w:rPr>
          <w:t>91</w:t>
        </w:r>
      </w:fldSimple>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291190" cy="785878"/>
                    </a:xfrm>
                    <a:prstGeom prst="rect">
                      <a:avLst/>
                    </a:prstGeom>
                  </pic:spPr>
                </pic:pic>
              </a:graphicData>
            </a:graphic>
          </wp:inline>
        </w:drawing>
      </w:r>
    </w:p>
    <w:p w14:paraId="76C3CF53" w14:textId="6CD1F82F" w:rsidR="00502279" w:rsidRPr="00223808" w:rsidRDefault="00502279" w:rsidP="00502279">
      <w:pPr>
        <w:pStyle w:val="Caption"/>
      </w:pPr>
      <w:r w:rsidRPr="00223808">
        <w:t xml:space="preserve">Figur </w:t>
      </w:r>
      <w:fldSimple w:instr=" SEQ Figur \* ARABIC ">
        <w:r w:rsidR="00300A58">
          <w:rPr>
            <w:noProof/>
          </w:rPr>
          <w:t>92</w:t>
        </w:r>
      </w:fldSimple>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300A58" w:rsidRPr="00223808">
        <w:t xml:space="preserve">Figur </w:t>
      </w:r>
      <w:r w:rsidR="00300A58">
        <w:rPr>
          <w:noProof/>
        </w:rPr>
        <w:t>90</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35473" cy="204763"/>
                    </a:xfrm>
                    <a:prstGeom prst="rect">
                      <a:avLst/>
                    </a:prstGeom>
                  </pic:spPr>
                </pic:pic>
              </a:graphicData>
            </a:graphic>
          </wp:inline>
        </w:drawing>
      </w:r>
    </w:p>
    <w:p w14:paraId="785824F2" w14:textId="2DA9D7CE" w:rsidR="00502279" w:rsidRPr="00223808" w:rsidRDefault="00502279" w:rsidP="00502279">
      <w:pPr>
        <w:pStyle w:val="Caption"/>
      </w:pPr>
      <w:r w:rsidRPr="00223808">
        <w:t xml:space="preserve">Figur </w:t>
      </w:r>
      <w:fldSimple w:instr=" SEQ Figur \* ARABIC ">
        <w:r w:rsidR="00300A58">
          <w:rPr>
            <w:noProof/>
          </w:rPr>
          <w:t>93</w:t>
        </w:r>
      </w:fldSimple>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15452" cy="744795"/>
                    </a:xfrm>
                    <a:prstGeom prst="rect">
                      <a:avLst/>
                    </a:prstGeom>
                  </pic:spPr>
                </pic:pic>
              </a:graphicData>
            </a:graphic>
          </wp:inline>
        </w:drawing>
      </w:r>
    </w:p>
    <w:p w14:paraId="37786CFD" w14:textId="545A16EB" w:rsidR="00502279" w:rsidRPr="00223808" w:rsidRDefault="00502279" w:rsidP="00502279">
      <w:pPr>
        <w:pStyle w:val="Caption"/>
      </w:pPr>
      <w:r w:rsidRPr="00223808">
        <w:t xml:space="preserve">Figur </w:t>
      </w:r>
      <w:fldSimple w:instr=" SEQ Figur \* ARABIC ">
        <w:r w:rsidR="00300A58">
          <w:rPr>
            <w:noProof/>
          </w:rPr>
          <w:t>94</w:t>
        </w:r>
      </w:fldSimple>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946150"/>
                    </a:xfrm>
                    <a:prstGeom prst="rect">
                      <a:avLst/>
                    </a:prstGeom>
                  </pic:spPr>
                </pic:pic>
              </a:graphicData>
            </a:graphic>
          </wp:inline>
        </w:drawing>
      </w:r>
    </w:p>
    <w:p w14:paraId="0E3CE148" w14:textId="357D2AB7" w:rsidR="00502279" w:rsidRPr="00223808" w:rsidRDefault="00502279" w:rsidP="00502279">
      <w:pPr>
        <w:pStyle w:val="Caption"/>
      </w:pPr>
      <w:r w:rsidRPr="00223808">
        <w:t xml:space="preserve">Figur </w:t>
      </w:r>
      <w:fldSimple w:instr=" SEQ Figur \* ARABIC ">
        <w:r w:rsidR="00300A58">
          <w:rPr>
            <w:noProof/>
          </w:rPr>
          <w:t>95</w:t>
        </w:r>
      </w:fldSimple>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758697" cy="526167"/>
                    </a:xfrm>
                    <a:prstGeom prst="rect">
                      <a:avLst/>
                    </a:prstGeom>
                  </pic:spPr>
                </pic:pic>
              </a:graphicData>
            </a:graphic>
          </wp:inline>
        </w:drawing>
      </w:r>
    </w:p>
    <w:p w14:paraId="6C509F9A" w14:textId="702A959B" w:rsidR="00502279" w:rsidRPr="00223808" w:rsidRDefault="00502279" w:rsidP="00502279">
      <w:pPr>
        <w:pStyle w:val="Caption"/>
      </w:pPr>
      <w:r w:rsidRPr="00223808">
        <w:t xml:space="preserve">Figur </w:t>
      </w:r>
      <w:fldSimple w:instr=" SEQ Figur \* ARABIC ">
        <w:r w:rsidR="00300A58">
          <w:rPr>
            <w:noProof/>
          </w:rPr>
          <w:t>96</w:t>
        </w:r>
      </w:fldSimple>
      <w:r w:rsidRPr="00223808">
        <w:t xml:space="preserve"> – R2 bestemmes</w:t>
      </w:r>
    </w:p>
    <w:p w14:paraId="6C07C3E4" w14:textId="77777777" w:rsidR="00502279" w:rsidRPr="00223808" w:rsidRDefault="00502279" w:rsidP="00502279">
      <w:pPr>
        <w:pStyle w:val="Heading4"/>
      </w:pPr>
      <w:bookmarkStart w:id="99" w:name="_Toc453181057"/>
      <w:r w:rsidRPr="00223808">
        <w:t>Envelope detector</w:t>
      </w:r>
      <w:bookmarkEnd w:id="99"/>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06144" cy="1111473"/>
                    </a:xfrm>
                    <a:prstGeom prst="rect">
                      <a:avLst/>
                    </a:prstGeom>
                  </pic:spPr>
                </pic:pic>
              </a:graphicData>
            </a:graphic>
          </wp:inline>
        </w:drawing>
      </w:r>
    </w:p>
    <w:p w14:paraId="4F721EAF" w14:textId="2A7E6DDF"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300A58">
        <w:rPr>
          <w:noProof/>
        </w:rPr>
        <w:t>97</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100" w:name="_Toc453181058"/>
      <w:r>
        <w:t>Signalforstærker</w:t>
      </w:r>
      <w:bookmarkEnd w:id="100"/>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524728" cy="493721"/>
                    </a:xfrm>
                    <a:prstGeom prst="rect">
                      <a:avLst/>
                    </a:prstGeom>
                  </pic:spPr>
                </pic:pic>
              </a:graphicData>
            </a:graphic>
          </wp:inline>
        </w:drawing>
      </w:r>
    </w:p>
    <w:p w14:paraId="453BA846" w14:textId="08634F05"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300A58">
        <w:rPr>
          <w:noProof/>
        </w:rPr>
        <w:t>98</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946" cy="802048"/>
                    </a:xfrm>
                    <a:prstGeom prst="rect">
                      <a:avLst/>
                    </a:prstGeom>
                  </pic:spPr>
                </pic:pic>
              </a:graphicData>
            </a:graphic>
          </wp:inline>
        </w:drawing>
      </w:r>
    </w:p>
    <w:p w14:paraId="29ADDC7B" w14:textId="3012350F" w:rsidR="00502279" w:rsidRPr="00C1591A" w:rsidRDefault="00502279" w:rsidP="00502279">
      <w:pPr>
        <w:pStyle w:val="Caption"/>
      </w:pPr>
      <w:r>
        <w:t xml:space="preserve">Figur </w:t>
      </w:r>
      <w:fldSimple w:instr=" SEQ Figur \* ARABIC ">
        <w:r w:rsidR="00300A58">
          <w:rPr>
            <w:noProof/>
          </w:rPr>
          <w:t>99</w:t>
        </w:r>
      </w:fldSimple>
      <w:r>
        <w:t xml:space="preserve"> – R2 udregnes</w:t>
      </w:r>
    </w:p>
    <w:p w14:paraId="0DF01A27" w14:textId="77777777" w:rsidR="00502279" w:rsidRPr="00223808" w:rsidRDefault="00502279" w:rsidP="00502279">
      <w:pPr>
        <w:pStyle w:val="Heading3"/>
      </w:pPr>
      <w:bookmarkStart w:id="101" w:name="_Toc453181059"/>
      <w:r w:rsidRPr="00223808">
        <w:lastRenderedPageBreak/>
        <w:t>Implementation</w:t>
      </w:r>
      <w:bookmarkEnd w:id="101"/>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042B7DF1" w:rsidR="00502279" w:rsidRPr="00223808" w:rsidRDefault="00502279" w:rsidP="00502279">
      <w:pPr>
        <w:pStyle w:val="Caption"/>
      </w:pPr>
      <w:bookmarkStart w:id="102" w:name="_Ref453225556"/>
      <w:r w:rsidRPr="00223808">
        <w:t xml:space="preserve">Figur </w:t>
      </w:r>
      <w:fldSimple w:instr=" SEQ Figur \* ARABIC ">
        <w:r w:rsidR="00300A58">
          <w:rPr>
            <w:noProof/>
          </w:rPr>
          <w:t>100</w:t>
        </w:r>
      </w:fldSimple>
      <w:bookmarkEnd w:id="102"/>
      <w:r w:rsidRPr="00223808">
        <w:t xml:space="preserve"> – Modtager kredsløb opbygget på fumlebrædt</w:t>
      </w:r>
    </w:p>
    <w:p w14:paraId="4E6AAAD8" w14:textId="5386DCB8" w:rsidR="00502279" w:rsidRDefault="00B16A98" w:rsidP="00502279">
      <w:r>
        <w:fldChar w:fldCharType="begin"/>
      </w:r>
      <w:r>
        <w:instrText xml:space="preserve"> REF _Ref453225556 \h </w:instrText>
      </w:r>
      <w:r>
        <w:fldChar w:fldCharType="separate"/>
      </w:r>
      <w:r w:rsidR="00300A58" w:rsidRPr="00223808">
        <w:t xml:space="preserve">Figur </w:t>
      </w:r>
      <w:r w:rsidR="00300A58">
        <w:rPr>
          <w:noProof/>
        </w:rPr>
        <w:t>100</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334A4EE9" w:rsidR="00502279" w:rsidRDefault="00502279" w:rsidP="00502279">
      <w:pPr>
        <w:pStyle w:val="Caption"/>
      </w:pPr>
      <w:r w:rsidRPr="00223808">
        <w:t xml:space="preserve">Figur </w:t>
      </w:r>
      <w:fldSimple w:instr=" SEQ Figur \* ARABIC ">
        <w:r w:rsidR="00300A58">
          <w:rPr>
            <w:noProof/>
          </w:rPr>
          <w:t>101</w:t>
        </w:r>
      </w:fldSimple>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2BF81498" w:rsidR="00502279" w:rsidRDefault="00502279" w:rsidP="00502279">
      <w:pPr>
        <w:pStyle w:val="Caption"/>
      </w:pPr>
      <w:r w:rsidRPr="00223808">
        <w:t xml:space="preserve">Figur </w:t>
      </w:r>
      <w:fldSimple w:instr=" SEQ Figur \* ARABIC ">
        <w:r w:rsidR="00300A58">
          <w:rPr>
            <w:noProof/>
          </w:rPr>
          <w:t>102</w:t>
        </w:r>
      </w:fldSimple>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103" w:name="_Toc453181060"/>
      <w:bookmarkStart w:id="104" w:name="_Toc453277735"/>
      <w:r>
        <w:lastRenderedPageBreak/>
        <w:t>Zero cross</w:t>
      </w:r>
      <w:bookmarkEnd w:id="103"/>
      <w:bookmarkEnd w:id="104"/>
    </w:p>
    <w:p w14:paraId="1D20B2DB" w14:textId="77777777" w:rsidR="00502279" w:rsidRDefault="00502279" w:rsidP="00502279">
      <w:pPr>
        <w:pStyle w:val="Heading3"/>
        <w:spacing w:before="0"/>
      </w:pPr>
      <w:bookmarkStart w:id="105" w:name="_Toc453181061"/>
      <w:r>
        <w:t>Design</w:t>
      </w:r>
      <w:bookmarkEnd w:id="105"/>
    </w:p>
    <w:p w14:paraId="0A7A3615" w14:textId="5FF54356"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300A58">
        <w:t xml:space="preserve">Figur </w:t>
      </w:r>
      <w:r w:rsidR="00300A58">
        <w:rPr>
          <w:noProof/>
        </w:rPr>
        <w:t>103</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4191" cy="2807281"/>
                    </a:xfrm>
                    <a:prstGeom prst="rect">
                      <a:avLst/>
                    </a:prstGeom>
                  </pic:spPr>
                </pic:pic>
              </a:graphicData>
            </a:graphic>
          </wp:inline>
        </w:drawing>
      </w:r>
    </w:p>
    <w:p w14:paraId="03B068BC" w14:textId="6B41562E" w:rsidR="00502279" w:rsidRDefault="00502279" w:rsidP="00502279">
      <w:pPr>
        <w:pStyle w:val="Caption"/>
      </w:pPr>
      <w:bookmarkStart w:id="106" w:name="_Ref453225583"/>
      <w:r>
        <w:t xml:space="preserve">Figur </w:t>
      </w:r>
      <w:fldSimple w:instr=" SEQ Figur \* ARABIC ">
        <w:r w:rsidR="00300A58">
          <w:rPr>
            <w:noProof/>
          </w:rPr>
          <w:t>103</w:t>
        </w:r>
      </w:fldSimple>
      <w:bookmarkEnd w:id="106"/>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2577465"/>
                    </a:xfrm>
                    <a:prstGeom prst="rect">
                      <a:avLst/>
                    </a:prstGeom>
                  </pic:spPr>
                </pic:pic>
              </a:graphicData>
            </a:graphic>
          </wp:inline>
        </w:drawing>
      </w:r>
    </w:p>
    <w:p w14:paraId="45447EA5" w14:textId="1C700E80" w:rsidR="00502279" w:rsidRDefault="00502279" w:rsidP="00502279">
      <w:pPr>
        <w:pStyle w:val="Caption"/>
      </w:pPr>
      <w:bookmarkStart w:id="107" w:name="_Ref453225655"/>
      <w:r>
        <w:t xml:space="preserve">Figur </w:t>
      </w:r>
      <w:fldSimple w:instr=" SEQ Figur \* ARABIC ">
        <w:r w:rsidR="00300A58">
          <w:rPr>
            <w:noProof/>
          </w:rPr>
          <w:t>104</w:t>
        </w:r>
      </w:fldSimple>
      <w:bookmarkEnd w:id="107"/>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8" w:name="_Toc453181062"/>
      <w:r>
        <w:lastRenderedPageBreak/>
        <w:t>Implementation</w:t>
      </w:r>
      <w:bookmarkEnd w:id="108"/>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62A2EBAA" w:rsidR="00502279" w:rsidRPr="00B97A58" w:rsidRDefault="00502279" w:rsidP="00502279">
      <w:pPr>
        <w:pStyle w:val="Caption"/>
      </w:pPr>
      <w:bookmarkStart w:id="109" w:name="_Ref453225605"/>
      <w:r w:rsidRPr="00B97A58">
        <w:t xml:space="preserve">Figur </w:t>
      </w:r>
      <w:r>
        <w:fldChar w:fldCharType="begin"/>
      </w:r>
      <w:r w:rsidRPr="00B97A58">
        <w:instrText xml:space="preserve"> SEQ Figur \* ARABIC </w:instrText>
      </w:r>
      <w:r>
        <w:fldChar w:fldCharType="separate"/>
      </w:r>
      <w:r w:rsidR="00300A58">
        <w:rPr>
          <w:noProof/>
        </w:rPr>
        <w:t>105</w:t>
      </w:r>
      <w:r>
        <w:fldChar w:fldCharType="end"/>
      </w:r>
      <w:bookmarkEnd w:id="109"/>
      <w:r w:rsidRPr="00B97A58">
        <w:t xml:space="preserve"> – Zero cross-kredsløbet opbygget på fumlebrædt</w:t>
      </w:r>
    </w:p>
    <w:p w14:paraId="4397603C" w14:textId="6B0232FD" w:rsidR="00502279" w:rsidRDefault="00B16A98" w:rsidP="00502279">
      <w:r>
        <w:fldChar w:fldCharType="begin"/>
      </w:r>
      <w:r>
        <w:instrText xml:space="preserve"> REF _Ref453225605 \h </w:instrText>
      </w:r>
      <w:r>
        <w:fldChar w:fldCharType="separate"/>
      </w:r>
      <w:r w:rsidR="00300A58" w:rsidRPr="00B97A58">
        <w:t xml:space="preserve">Figur </w:t>
      </w:r>
      <w:r w:rsidR="00300A58">
        <w:rPr>
          <w:noProof/>
        </w:rPr>
        <w:t>105</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77F29345" w:rsidR="00502279" w:rsidRDefault="00502279" w:rsidP="00502279">
      <w:pPr>
        <w:pStyle w:val="Caption"/>
      </w:pPr>
      <w:bookmarkStart w:id="110" w:name="_Ref453225628"/>
      <w:r w:rsidRPr="00B97A58">
        <w:t xml:space="preserve">Figur </w:t>
      </w:r>
      <w:r>
        <w:fldChar w:fldCharType="begin"/>
      </w:r>
      <w:r w:rsidRPr="00B97A58">
        <w:instrText xml:space="preserve"> SEQ Figur \* ARABIC </w:instrText>
      </w:r>
      <w:r>
        <w:fldChar w:fldCharType="separate"/>
      </w:r>
      <w:r w:rsidR="00300A58">
        <w:rPr>
          <w:noProof/>
        </w:rPr>
        <w:t>106</w:t>
      </w:r>
      <w:r>
        <w:fldChar w:fldCharType="end"/>
      </w:r>
      <w:bookmarkEnd w:id="110"/>
      <w:r w:rsidRPr="00B97A58">
        <w:t xml:space="preserve"> – Oscilloskop billede af zero cross-kredsløbet hvor gul er indgangssignal og blå er udgangssignal</w:t>
      </w:r>
    </w:p>
    <w:p w14:paraId="0C296B3E" w14:textId="70A16D9E"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300A58" w:rsidRPr="00B97A58">
        <w:t xml:space="preserve">Figur </w:t>
      </w:r>
      <w:r w:rsidR="00300A58">
        <w:rPr>
          <w:noProof/>
        </w:rPr>
        <w:t>106</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300A58">
        <w:t xml:space="preserve">Figur </w:t>
      </w:r>
      <w:r w:rsidR="00300A58">
        <w:rPr>
          <w:noProof/>
        </w:rPr>
        <w:t>104</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11" w:name="_Toc453181063"/>
      <w:bookmarkStart w:id="112" w:name="_Toc453277736"/>
      <w:r>
        <w:lastRenderedPageBreak/>
        <w:t>Voltage inverter</w:t>
      </w:r>
      <w:bookmarkEnd w:id="111"/>
      <w:bookmarkEnd w:id="112"/>
    </w:p>
    <w:p w14:paraId="7CCB1EB2" w14:textId="77777777" w:rsidR="00502279" w:rsidRPr="00597978" w:rsidRDefault="00502279" w:rsidP="00502279">
      <w:pPr>
        <w:pStyle w:val="Heading3"/>
        <w:spacing w:before="0"/>
      </w:pPr>
      <w:bookmarkStart w:id="113" w:name="_Toc453181064"/>
      <w:r>
        <w:t>Design</w:t>
      </w:r>
      <w:bookmarkEnd w:id="113"/>
    </w:p>
    <w:p w14:paraId="17658887" w14:textId="36ACB2D3" w:rsidR="00502279" w:rsidRDefault="001C08F4" w:rsidP="00502279">
      <w:r>
        <w:t xml:space="preserve">Nedenfor ses på </w:t>
      </w:r>
      <w:r>
        <w:fldChar w:fldCharType="begin"/>
      </w:r>
      <w:r>
        <w:instrText xml:space="preserve"> REF _Ref453225673 \h </w:instrText>
      </w:r>
      <w:r>
        <w:fldChar w:fldCharType="separate"/>
      </w:r>
      <w:r w:rsidR="00300A58" w:rsidRPr="00612601">
        <w:t xml:space="preserve">Figur </w:t>
      </w:r>
      <w:r w:rsidR="00300A58">
        <w:rPr>
          <w:noProof/>
        </w:rPr>
        <w:t>107</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588371" cy="1982070"/>
                    </a:xfrm>
                    <a:prstGeom prst="rect">
                      <a:avLst/>
                    </a:prstGeom>
                  </pic:spPr>
                </pic:pic>
              </a:graphicData>
            </a:graphic>
          </wp:inline>
        </w:drawing>
      </w:r>
    </w:p>
    <w:p w14:paraId="4203B7D8" w14:textId="61AE80D6" w:rsidR="00502279" w:rsidRPr="00612601" w:rsidRDefault="00502279" w:rsidP="00502279">
      <w:pPr>
        <w:pStyle w:val="Caption"/>
      </w:pPr>
      <w:bookmarkStart w:id="114" w:name="_Ref453225673"/>
      <w:r w:rsidRPr="00612601">
        <w:t xml:space="preserve">Figur </w:t>
      </w:r>
      <w:r>
        <w:fldChar w:fldCharType="begin"/>
      </w:r>
      <w:r w:rsidRPr="00612601">
        <w:instrText xml:space="preserve"> SEQ Figur \* ARABIC </w:instrText>
      </w:r>
      <w:r>
        <w:fldChar w:fldCharType="separate"/>
      </w:r>
      <w:r w:rsidR="00300A58">
        <w:rPr>
          <w:noProof/>
        </w:rPr>
        <w:t>107</w:t>
      </w:r>
      <w:r>
        <w:fldChar w:fldCharType="end"/>
      </w:r>
      <w:bookmarkEnd w:id="114"/>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5" w:name="_Toc453181065"/>
      <w:r>
        <w:t>Implementation</w:t>
      </w:r>
      <w:bookmarkEnd w:id="115"/>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103C8D8F" w:rsidR="00502279" w:rsidRPr="00597978" w:rsidRDefault="00502279" w:rsidP="00502279">
      <w:pPr>
        <w:pStyle w:val="Caption"/>
      </w:pPr>
      <w:bookmarkStart w:id="116" w:name="_Ref453225695"/>
      <w:r w:rsidRPr="00597978">
        <w:t xml:space="preserve">Figur </w:t>
      </w:r>
      <w:r>
        <w:fldChar w:fldCharType="begin"/>
      </w:r>
      <w:r w:rsidRPr="00597978">
        <w:instrText xml:space="preserve"> SEQ Figur \* ARABIC </w:instrText>
      </w:r>
      <w:r>
        <w:fldChar w:fldCharType="separate"/>
      </w:r>
      <w:r w:rsidR="00300A58">
        <w:rPr>
          <w:noProof/>
        </w:rPr>
        <w:t>108</w:t>
      </w:r>
      <w:r>
        <w:fldChar w:fldCharType="end"/>
      </w:r>
      <w:bookmarkEnd w:id="116"/>
      <w:r w:rsidRPr="00597978">
        <w:t xml:space="preserve"> – Voltage inverter-kredsløbet opbygget på fumlebrædt</w:t>
      </w:r>
    </w:p>
    <w:p w14:paraId="73013EDD" w14:textId="5717A697" w:rsidR="00502279" w:rsidRDefault="001C08F4" w:rsidP="00502279">
      <w:r>
        <w:fldChar w:fldCharType="begin"/>
      </w:r>
      <w:r>
        <w:instrText xml:space="preserve"> REF _Ref453225695 \h </w:instrText>
      </w:r>
      <w:r>
        <w:fldChar w:fldCharType="separate"/>
      </w:r>
      <w:r w:rsidR="00300A58" w:rsidRPr="00597978">
        <w:t xml:space="preserve">Figur </w:t>
      </w:r>
      <w:r w:rsidR="00300A58">
        <w:rPr>
          <w:noProof/>
        </w:rPr>
        <w:t>108</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51CF443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300A58">
        <w:rPr>
          <w:noProof/>
        </w:rPr>
        <w:t>109</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7" w:name="_Toc453181066"/>
      <w:bookmarkStart w:id="118" w:name="_Toc453277737"/>
      <w:r>
        <w:lastRenderedPageBreak/>
        <w:t>Samlet sender og modtager</w:t>
      </w:r>
      <w:bookmarkEnd w:id="117"/>
      <w:bookmarkEnd w:id="118"/>
    </w:p>
    <w:p w14:paraId="15521A0C" w14:textId="77777777" w:rsidR="00502279" w:rsidRDefault="00502279" w:rsidP="00502279">
      <w:pPr>
        <w:pStyle w:val="Heading3"/>
        <w:spacing w:before="0"/>
      </w:pPr>
      <w:bookmarkStart w:id="119" w:name="_Toc453181067"/>
      <w:r>
        <w:t>Design</w:t>
      </w:r>
      <w:bookmarkEnd w:id="119"/>
    </w:p>
    <w:p w14:paraId="09BDF2BD" w14:textId="26F63BA8" w:rsidR="00502279" w:rsidRDefault="001C08F4" w:rsidP="00502279">
      <w:r>
        <w:t xml:space="preserve">Nedenfor ses på </w:t>
      </w:r>
      <w:r>
        <w:fldChar w:fldCharType="begin"/>
      </w:r>
      <w:r>
        <w:instrText xml:space="preserve"> REF _Ref453225717 \h </w:instrText>
      </w:r>
      <w:r>
        <w:fldChar w:fldCharType="separate"/>
      </w:r>
      <w:r w:rsidR="00300A58" w:rsidRPr="005F4E13">
        <w:t xml:space="preserve">Figur </w:t>
      </w:r>
      <w:r w:rsidR="00300A58">
        <w:rPr>
          <w:noProof/>
        </w:rPr>
        <w:t>110</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710690"/>
                    </a:xfrm>
                    <a:prstGeom prst="rect">
                      <a:avLst/>
                    </a:prstGeom>
                  </pic:spPr>
                </pic:pic>
              </a:graphicData>
            </a:graphic>
          </wp:inline>
        </w:drawing>
      </w:r>
    </w:p>
    <w:p w14:paraId="6EC7E736" w14:textId="438B184E" w:rsidR="00502279" w:rsidRDefault="00502279" w:rsidP="00502279">
      <w:pPr>
        <w:pStyle w:val="Caption"/>
      </w:pPr>
      <w:bookmarkStart w:id="120" w:name="_Ref453225717"/>
      <w:r w:rsidRPr="005F4E13">
        <w:t xml:space="preserve">Figur </w:t>
      </w:r>
      <w:r>
        <w:fldChar w:fldCharType="begin"/>
      </w:r>
      <w:r w:rsidRPr="005F4E13">
        <w:instrText xml:space="preserve"> SEQ Figur \* ARABIC </w:instrText>
      </w:r>
      <w:r>
        <w:fldChar w:fldCharType="separate"/>
      </w:r>
      <w:r w:rsidR="00300A58">
        <w:rPr>
          <w:noProof/>
        </w:rPr>
        <w:t>110</w:t>
      </w:r>
      <w:r>
        <w:fldChar w:fldCharType="end"/>
      </w:r>
      <w:bookmarkEnd w:id="120"/>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2106295"/>
                    </a:xfrm>
                    <a:prstGeom prst="rect">
                      <a:avLst/>
                    </a:prstGeom>
                  </pic:spPr>
                </pic:pic>
              </a:graphicData>
            </a:graphic>
          </wp:inline>
        </w:drawing>
      </w:r>
    </w:p>
    <w:p w14:paraId="7A0D2312" w14:textId="0DD323CC" w:rsidR="00502279" w:rsidRDefault="00502279" w:rsidP="00502279">
      <w:pPr>
        <w:pStyle w:val="Caption"/>
      </w:pPr>
      <w:bookmarkStart w:id="121" w:name="_Ref453225750"/>
      <w:r w:rsidRPr="007B4DBA">
        <w:t xml:space="preserve">Figur </w:t>
      </w:r>
      <w:r>
        <w:fldChar w:fldCharType="begin"/>
      </w:r>
      <w:r w:rsidRPr="007B4DBA">
        <w:instrText xml:space="preserve"> SEQ Figur \* ARABIC </w:instrText>
      </w:r>
      <w:r>
        <w:fldChar w:fldCharType="separate"/>
      </w:r>
      <w:r w:rsidR="00300A58">
        <w:rPr>
          <w:noProof/>
        </w:rPr>
        <w:t>111</w:t>
      </w:r>
      <w:r>
        <w:fldChar w:fldCharType="end"/>
      </w:r>
      <w:bookmarkEnd w:id="121"/>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22" w:name="_Toc453181068"/>
      <w:r>
        <w:lastRenderedPageBreak/>
        <w:t>Implementation</w:t>
      </w:r>
      <w:bookmarkEnd w:id="122"/>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3676622A"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300A58">
        <w:rPr>
          <w:noProof/>
        </w:rPr>
        <w:t>112</w:t>
      </w:r>
      <w:r>
        <w:fldChar w:fldCharType="end"/>
      </w:r>
      <w:r w:rsidRPr="005F4E13">
        <w:t xml:space="preserve"> – Oscilloskop billede af sender og modtager-kredsløbet hvor gul er 120 kHz firkant indgangssignal på sender kredsløbet og blå er udgangssignalet på modtager</w:t>
      </w:r>
    </w:p>
    <w:p w14:paraId="5E90AD12" w14:textId="6C19ADFB" w:rsidR="00502279" w:rsidRPr="005F4E13" w:rsidRDefault="001C08F4" w:rsidP="00502279">
      <w:r>
        <w:t xml:space="preserve">Det ses ud fra </w:t>
      </w:r>
      <w:r>
        <w:fldChar w:fldCharType="begin"/>
      </w:r>
      <w:r>
        <w:instrText xml:space="preserve"> REF _Ref453225750 \h </w:instrText>
      </w:r>
      <w:r>
        <w:fldChar w:fldCharType="separate"/>
      </w:r>
      <w:r w:rsidR="00300A58" w:rsidRPr="007B4DBA">
        <w:t xml:space="preserve">Figur </w:t>
      </w:r>
      <w:r w:rsidR="00300A58">
        <w:rPr>
          <w:noProof/>
        </w:rPr>
        <w:t>111</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23" w:name="_Toc453277738"/>
      <w:r>
        <w:lastRenderedPageBreak/>
        <w:t>Accepttest</w:t>
      </w:r>
      <w:r w:rsidR="003A1743">
        <w:t xml:space="preserve"> (TF, SN, MB, DP, ME, AK, NT)</w:t>
      </w:r>
      <w:bookmarkEnd w:id="123"/>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24" w:name="_Toc452649207"/>
      <w:bookmarkStart w:id="125" w:name="_Toc453277739"/>
      <w:r>
        <w:t>Test af Usecases</w:t>
      </w:r>
      <w:bookmarkEnd w:id="124"/>
      <w:bookmarkEnd w:id="125"/>
    </w:p>
    <w:p w14:paraId="61179877" w14:textId="53233077" w:rsidR="00AA247E" w:rsidRDefault="00AA247E" w:rsidP="00AA247E">
      <w:pPr>
        <w:pStyle w:val="Heading3"/>
        <w:spacing w:before="0"/>
      </w:pPr>
      <w:bookmarkStart w:id="126" w:name="_Toc452649208"/>
      <w:r>
        <w:t>Use Case 1: Opstart af system</w:t>
      </w:r>
      <w:bookmarkEnd w:id="126"/>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7" w:name="_Toc452649210"/>
      <w:r>
        <w:lastRenderedPageBreak/>
        <w:t>Use Case 3: Tilføjelse af enhed</w:t>
      </w:r>
      <w:bookmarkEnd w:id="12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8" w:name="_Toc452649211"/>
      <w:r>
        <w:lastRenderedPageBreak/>
        <w:t>Use Case 4: Fjernelse af enhed</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9"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30" w:name="_Toc452649213"/>
      <w:r>
        <w:lastRenderedPageBreak/>
        <w:t>Use Case 6: Ændring af tidsplan</w:t>
      </w:r>
      <w:bookmarkEnd w:id="1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31" w:name="_Toc452649214"/>
      <w:r>
        <w:br w:type="page"/>
      </w:r>
    </w:p>
    <w:p w14:paraId="2D2E31A7" w14:textId="0F2E8E92" w:rsidR="00AA247E" w:rsidRPr="009C701A" w:rsidRDefault="00AA247E" w:rsidP="00AA247E">
      <w:pPr>
        <w:pStyle w:val="Heading3"/>
      </w:pPr>
      <w:r>
        <w:lastRenderedPageBreak/>
        <w:t>Use Case 7: Kør Simulering</w:t>
      </w:r>
      <w:bookmarkEnd w:id="131"/>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32" w:name="_Toc452649215"/>
      <w:r>
        <w:lastRenderedPageBreak/>
        <w:t>Use Case 8: Fjern tidsplan</w:t>
      </w:r>
      <w:bookmarkEnd w:id="132"/>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33" w:name="_Toc452649216"/>
      <w:r>
        <w:lastRenderedPageBreak/>
        <w:t>Use Case 9: Tilføjelse af Tidsplan</w:t>
      </w:r>
      <w:bookmarkEnd w:id="13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34" w:name="_Toc452649217"/>
      <w:bookmarkStart w:id="135" w:name="_Toc453277740"/>
      <w:r>
        <w:lastRenderedPageBreak/>
        <w:t>Test af yderligere tekniske krav.</w:t>
      </w:r>
      <w:bookmarkEnd w:id="134"/>
      <w:bookmarkEnd w:id="135"/>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8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0DBA77" w14:textId="77777777" w:rsidR="003D6360" w:rsidRDefault="003D6360" w:rsidP="00117A27">
      <w:pPr>
        <w:spacing w:after="0" w:line="240" w:lineRule="auto"/>
      </w:pPr>
      <w:r>
        <w:separator/>
      </w:r>
    </w:p>
  </w:endnote>
  <w:endnote w:type="continuationSeparator" w:id="0">
    <w:p w14:paraId="4AB8EA35" w14:textId="77777777" w:rsidR="003D6360" w:rsidRDefault="003D6360"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553451"/>
      <w:docPartObj>
        <w:docPartGallery w:val="Page Numbers (Bottom of Page)"/>
        <w:docPartUnique/>
      </w:docPartObj>
    </w:sdtPr>
    <w:sdtEndPr/>
    <w:sdtContent>
      <w:sdt>
        <w:sdtPr>
          <w:id w:val="-2095698488"/>
          <w:docPartObj>
            <w:docPartGallery w:val="Page Numbers (Top of Page)"/>
            <w:docPartUnique/>
          </w:docPartObj>
        </w:sdtPr>
        <w:sdtEndPr/>
        <w:sdtContent>
          <w:p w14:paraId="596175BE" w14:textId="3B507C8E" w:rsidR="00300A58" w:rsidRDefault="00300A5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B65EF">
              <w:rPr>
                <w:b/>
                <w:bCs/>
                <w:noProof/>
              </w:rPr>
              <w:t>3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B65EF">
              <w:rPr>
                <w:b/>
                <w:bCs/>
                <w:noProof/>
              </w:rPr>
              <w:t>171</w:t>
            </w:r>
            <w:r>
              <w:rPr>
                <w:b/>
                <w:bCs/>
                <w:sz w:val="24"/>
                <w:szCs w:val="24"/>
              </w:rPr>
              <w:fldChar w:fldCharType="end"/>
            </w:r>
          </w:p>
        </w:sdtContent>
      </w:sdt>
    </w:sdtContent>
  </w:sdt>
  <w:p w14:paraId="1FCB289A" w14:textId="77777777" w:rsidR="00300A58" w:rsidRDefault="00300A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0C0E7760" w:rsidR="00C27322" w:rsidRDefault="00C27322">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B65EF">
              <w:rPr>
                <w:b/>
                <w:bCs/>
                <w:noProof/>
              </w:rPr>
              <w:t>4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B65EF">
              <w:rPr>
                <w:b/>
                <w:bCs/>
                <w:noProof/>
              </w:rPr>
              <w:t>171</w:t>
            </w:r>
            <w:r>
              <w:rPr>
                <w:b/>
                <w:bCs/>
                <w:sz w:val="24"/>
                <w:szCs w:val="24"/>
              </w:rPr>
              <w:fldChar w:fldCharType="end"/>
            </w:r>
          </w:p>
        </w:sdtContent>
      </w:sdt>
    </w:sdtContent>
  </w:sdt>
  <w:p w14:paraId="493352D4" w14:textId="77777777" w:rsidR="00C27322" w:rsidRDefault="00C273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9FC996" w14:textId="77777777" w:rsidR="003D6360" w:rsidRDefault="003D6360" w:rsidP="00117A27">
      <w:pPr>
        <w:spacing w:after="0" w:line="240" w:lineRule="auto"/>
      </w:pPr>
      <w:r>
        <w:separator/>
      </w:r>
    </w:p>
  </w:footnote>
  <w:footnote w:type="continuationSeparator" w:id="0">
    <w:p w14:paraId="16643B8D" w14:textId="77777777" w:rsidR="003D6360" w:rsidRDefault="003D6360" w:rsidP="00117A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A494A" w14:textId="194D5507" w:rsidR="00300A58" w:rsidRDefault="00300A58">
    <w:pPr>
      <w:pStyle w:val="Header"/>
    </w:pPr>
    <w:r>
      <w:t>E2PRJ2</w:t>
    </w:r>
    <w:r>
      <w:tab/>
    </w:r>
    <w:r>
      <w:tab/>
      <w:t>13-06/201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235E2"/>
    <w:multiLevelType w:val="multilevel"/>
    <w:tmpl w:val="78026026"/>
    <w:lvl w:ilvl="0">
      <w:start w:val="1"/>
      <w:numFmt w:val="decimal"/>
      <w:lvlText w:val="%1."/>
      <w:lvlJc w:val="left"/>
      <w:pPr>
        <w:ind w:left="360" w:hanging="360"/>
      </w:pPr>
      <w:rPr>
        <w:rFonts w:hint="default"/>
        <w:b/>
        <w:bCs/>
        <w:i w:val="0"/>
        <w:iCs w:val="0"/>
        <w:caps w:val="0"/>
        <w:smallCaps w:val="0"/>
        <w:strike w:val="0"/>
        <w:dstrike w:val="0"/>
        <w:vanish w:val="0"/>
        <w:color w:val="000000" w:themeColor="text1"/>
        <w:spacing w:val="0"/>
        <w:w w:val="100"/>
        <w:kern w:val="32"/>
        <w:position w:val="0"/>
        <w:sz w:val="31"/>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sz w:val="4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2A7C15"/>
    <w:multiLevelType w:val="multilevel"/>
    <w:tmpl w:val="049058A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8753FE"/>
    <w:multiLevelType w:val="multilevel"/>
    <w:tmpl w:val="155E2B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210258"/>
    <w:multiLevelType w:val="multilevel"/>
    <w:tmpl w:val="5CE2E0E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5"/>
  </w:num>
  <w:num w:numId="2">
    <w:abstractNumId w:val="30"/>
  </w:num>
  <w:num w:numId="3">
    <w:abstractNumId w:val="3"/>
  </w:num>
  <w:num w:numId="4">
    <w:abstractNumId w:val="2"/>
  </w:num>
  <w:num w:numId="5">
    <w:abstractNumId w:val="41"/>
  </w:num>
  <w:num w:numId="6">
    <w:abstractNumId w:val="7"/>
  </w:num>
  <w:num w:numId="7">
    <w:abstractNumId w:val="33"/>
  </w:num>
  <w:num w:numId="8">
    <w:abstractNumId w:val="6"/>
  </w:num>
  <w:num w:numId="9">
    <w:abstractNumId w:val="22"/>
  </w:num>
  <w:num w:numId="10">
    <w:abstractNumId w:val="25"/>
  </w:num>
  <w:num w:numId="11">
    <w:abstractNumId w:val="24"/>
  </w:num>
  <w:num w:numId="12">
    <w:abstractNumId w:val="9"/>
  </w:num>
  <w:num w:numId="13">
    <w:abstractNumId w:val="17"/>
  </w:num>
  <w:num w:numId="14">
    <w:abstractNumId w:val="37"/>
  </w:num>
  <w:num w:numId="15">
    <w:abstractNumId w:val="14"/>
  </w:num>
  <w:num w:numId="16">
    <w:abstractNumId w:val="20"/>
  </w:num>
  <w:num w:numId="17">
    <w:abstractNumId w:val="15"/>
  </w:num>
  <w:num w:numId="18">
    <w:abstractNumId w:val="13"/>
  </w:num>
  <w:num w:numId="19">
    <w:abstractNumId w:val="42"/>
  </w:num>
  <w:num w:numId="20">
    <w:abstractNumId w:val="19"/>
  </w:num>
  <w:num w:numId="21">
    <w:abstractNumId w:val="38"/>
  </w:num>
  <w:num w:numId="22">
    <w:abstractNumId w:val="36"/>
  </w:num>
  <w:num w:numId="23">
    <w:abstractNumId w:val="21"/>
  </w:num>
  <w:num w:numId="24">
    <w:abstractNumId w:val="8"/>
  </w:num>
  <w:num w:numId="25">
    <w:abstractNumId w:val="10"/>
  </w:num>
  <w:num w:numId="26">
    <w:abstractNumId w:val="31"/>
  </w:num>
  <w:num w:numId="27">
    <w:abstractNumId w:val="29"/>
  </w:num>
  <w:num w:numId="28">
    <w:abstractNumId w:val="32"/>
  </w:num>
  <w:num w:numId="29">
    <w:abstractNumId w:val="4"/>
  </w:num>
  <w:num w:numId="30">
    <w:abstractNumId w:val="34"/>
  </w:num>
  <w:num w:numId="31">
    <w:abstractNumId w:val="40"/>
  </w:num>
  <w:num w:numId="32">
    <w:abstractNumId w:val="18"/>
  </w:num>
  <w:num w:numId="33">
    <w:abstractNumId w:val="27"/>
  </w:num>
  <w:num w:numId="34">
    <w:abstractNumId w:val="23"/>
  </w:num>
  <w:num w:numId="35">
    <w:abstractNumId w:val="43"/>
  </w:num>
  <w:num w:numId="36">
    <w:abstractNumId w:val="28"/>
  </w:num>
  <w:num w:numId="37">
    <w:abstractNumId w:val="5"/>
  </w:num>
  <w:num w:numId="38">
    <w:abstractNumId w:val="11"/>
  </w:num>
  <w:num w:numId="39">
    <w:abstractNumId w:val="44"/>
  </w:num>
  <w:num w:numId="40">
    <w:abstractNumId w:val="0"/>
  </w:num>
  <w:num w:numId="41">
    <w:abstractNumId w:val="39"/>
  </w:num>
  <w:num w:numId="42">
    <w:abstractNumId w:val="12"/>
  </w:num>
  <w:num w:numId="43">
    <w:abstractNumId w:val="1"/>
  </w:num>
  <w:num w:numId="44">
    <w:abstractNumId w:val="26"/>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4291D"/>
    <w:rsid w:val="00052BCC"/>
    <w:rsid w:val="00065701"/>
    <w:rsid w:val="0009298A"/>
    <w:rsid w:val="000B4A10"/>
    <w:rsid w:val="000E178F"/>
    <w:rsid w:val="001063C3"/>
    <w:rsid w:val="00117A27"/>
    <w:rsid w:val="00146337"/>
    <w:rsid w:val="00150D83"/>
    <w:rsid w:val="00154B44"/>
    <w:rsid w:val="00160758"/>
    <w:rsid w:val="0017213A"/>
    <w:rsid w:val="001747C3"/>
    <w:rsid w:val="001967C7"/>
    <w:rsid w:val="001C08F4"/>
    <w:rsid w:val="001D4024"/>
    <w:rsid w:val="001D486B"/>
    <w:rsid w:val="001F551C"/>
    <w:rsid w:val="001F7703"/>
    <w:rsid w:val="0025209C"/>
    <w:rsid w:val="00256BA0"/>
    <w:rsid w:val="0028562E"/>
    <w:rsid w:val="002C191E"/>
    <w:rsid w:val="002C4A25"/>
    <w:rsid w:val="002D1A87"/>
    <w:rsid w:val="002D481C"/>
    <w:rsid w:val="00300A58"/>
    <w:rsid w:val="00306DDF"/>
    <w:rsid w:val="0035462B"/>
    <w:rsid w:val="00393BC5"/>
    <w:rsid w:val="003A1743"/>
    <w:rsid w:val="003A683F"/>
    <w:rsid w:val="003B61C7"/>
    <w:rsid w:val="003C11EC"/>
    <w:rsid w:val="003D6360"/>
    <w:rsid w:val="003E71D5"/>
    <w:rsid w:val="00406AD3"/>
    <w:rsid w:val="00412B83"/>
    <w:rsid w:val="004178CF"/>
    <w:rsid w:val="004272EF"/>
    <w:rsid w:val="00430290"/>
    <w:rsid w:val="00446007"/>
    <w:rsid w:val="004462CF"/>
    <w:rsid w:val="00447503"/>
    <w:rsid w:val="0045395F"/>
    <w:rsid w:val="00455C4A"/>
    <w:rsid w:val="00483BB7"/>
    <w:rsid w:val="00485256"/>
    <w:rsid w:val="004A035C"/>
    <w:rsid w:val="004A1835"/>
    <w:rsid w:val="004A4F7B"/>
    <w:rsid w:val="004B6020"/>
    <w:rsid w:val="004F095A"/>
    <w:rsid w:val="004F3A0B"/>
    <w:rsid w:val="00502279"/>
    <w:rsid w:val="005120A0"/>
    <w:rsid w:val="005260E6"/>
    <w:rsid w:val="005514C5"/>
    <w:rsid w:val="00571C49"/>
    <w:rsid w:val="00582290"/>
    <w:rsid w:val="005975C1"/>
    <w:rsid w:val="005D456B"/>
    <w:rsid w:val="00607285"/>
    <w:rsid w:val="00623BBE"/>
    <w:rsid w:val="00645AAC"/>
    <w:rsid w:val="006572A4"/>
    <w:rsid w:val="00683E3C"/>
    <w:rsid w:val="00685D20"/>
    <w:rsid w:val="006907CE"/>
    <w:rsid w:val="0069295A"/>
    <w:rsid w:val="0069694F"/>
    <w:rsid w:val="006A59F8"/>
    <w:rsid w:val="006B65EF"/>
    <w:rsid w:val="006D1009"/>
    <w:rsid w:val="006F7EFF"/>
    <w:rsid w:val="00705FF7"/>
    <w:rsid w:val="00720BF2"/>
    <w:rsid w:val="00736DE1"/>
    <w:rsid w:val="00761DF3"/>
    <w:rsid w:val="00796E9C"/>
    <w:rsid w:val="007A632E"/>
    <w:rsid w:val="007A738E"/>
    <w:rsid w:val="007B7C17"/>
    <w:rsid w:val="007C0C0F"/>
    <w:rsid w:val="007D0455"/>
    <w:rsid w:val="007E00BD"/>
    <w:rsid w:val="007E2104"/>
    <w:rsid w:val="00800B7B"/>
    <w:rsid w:val="008243E6"/>
    <w:rsid w:val="00860B1D"/>
    <w:rsid w:val="00880836"/>
    <w:rsid w:val="008A5A17"/>
    <w:rsid w:val="008E64C5"/>
    <w:rsid w:val="009275E2"/>
    <w:rsid w:val="0093758E"/>
    <w:rsid w:val="00977DA0"/>
    <w:rsid w:val="00992199"/>
    <w:rsid w:val="00994E33"/>
    <w:rsid w:val="009F1347"/>
    <w:rsid w:val="00A355E9"/>
    <w:rsid w:val="00A85300"/>
    <w:rsid w:val="00A87B26"/>
    <w:rsid w:val="00A91ED5"/>
    <w:rsid w:val="00AA0B1A"/>
    <w:rsid w:val="00AA247E"/>
    <w:rsid w:val="00AB761A"/>
    <w:rsid w:val="00AE4E81"/>
    <w:rsid w:val="00B16A98"/>
    <w:rsid w:val="00B33DDB"/>
    <w:rsid w:val="00B425B3"/>
    <w:rsid w:val="00B61D24"/>
    <w:rsid w:val="00B824C3"/>
    <w:rsid w:val="00B83DEA"/>
    <w:rsid w:val="00B92A34"/>
    <w:rsid w:val="00B96A72"/>
    <w:rsid w:val="00BC10B7"/>
    <w:rsid w:val="00BE28E3"/>
    <w:rsid w:val="00BF5AD1"/>
    <w:rsid w:val="00C02530"/>
    <w:rsid w:val="00C133CB"/>
    <w:rsid w:val="00C170FB"/>
    <w:rsid w:val="00C17D48"/>
    <w:rsid w:val="00C24757"/>
    <w:rsid w:val="00C27322"/>
    <w:rsid w:val="00C32E73"/>
    <w:rsid w:val="00C375A5"/>
    <w:rsid w:val="00C51BE5"/>
    <w:rsid w:val="00C533EC"/>
    <w:rsid w:val="00C670E1"/>
    <w:rsid w:val="00CB0299"/>
    <w:rsid w:val="00CB44C5"/>
    <w:rsid w:val="00CB6255"/>
    <w:rsid w:val="00CC0300"/>
    <w:rsid w:val="00CE6B52"/>
    <w:rsid w:val="00D06158"/>
    <w:rsid w:val="00D17D38"/>
    <w:rsid w:val="00D24432"/>
    <w:rsid w:val="00D44D1B"/>
    <w:rsid w:val="00D45E31"/>
    <w:rsid w:val="00D6465C"/>
    <w:rsid w:val="00D67DCD"/>
    <w:rsid w:val="00D9323B"/>
    <w:rsid w:val="00D9401E"/>
    <w:rsid w:val="00DB1E90"/>
    <w:rsid w:val="00DD0085"/>
    <w:rsid w:val="00DD27C2"/>
    <w:rsid w:val="00DD34CF"/>
    <w:rsid w:val="00E14383"/>
    <w:rsid w:val="00E23880"/>
    <w:rsid w:val="00E2504F"/>
    <w:rsid w:val="00E54BB3"/>
    <w:rsid w:val="00E94060"/>
    <w:rsid w:val="00EA4316"/>
    <w:rsid w:val="00EB0AD4"/>
    <w:rsid w:val="00EB618C"/>
    <w:rsid w:val="00EC7F33"/>
    <w:rsid w:val="00EF70C3"/>
    <w:rsid w:val="00F04680"/>
    <w:rsid w:val="00F21906"/>
    <w:rsid w:val="00F52496"/>
    <w:rsid w:val="00F8469D"/>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link w:val="NoSpacingChar"/>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4178C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Visio_Drawing45.vsdx"/><Relationship Id="rId21" Type="http://schemas.openxmlformats.org/officeDocument/2006/relationships/image" Target="media/image9.png"/><Relationship Id="rId42" Type="http://schemas.openxmlformats.org/officeDocument/2006/relationships/image" Target="media/image21.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3.vsdx"/><Relationship Id="rId112" Type="http://schemas.openxmlformats.org/officeDocument/2006/relationships/image" Target="media/image57.png"/><Relationship Id="rId133" Type="http://schemas.openxmlformats.org/officeDocument/2006/relationships/image" Target="media/image71.emf"/><Relationship Id="rId138" Type="http://schemas.openxmlformats.org/officeDocument/2006/relationships/image" Target="media/image74.emf"/><Relationship Id="rId154" Type="http://schemas.openxmlformats.org/officeDocument/2006/relationships/image" Target="media/image89.png"/><Relationship Id="rId159" Type="http://schemas.openxmlformats.org/officeDocument/2006/relationships/image" Target="media/image94.png"/><Relationship Id="rId175" Type="http://schemas.openxmlformats.org/officeDocument/2006/relationships/image" Target="media/image110.png"/><Relationship Id="rId170" Type="http://schemas.openxmlformats.org/officeDocument/2006/relationships/image" Target="media/image105.png"/><Relationship Id="rId16" Type="http://schemas.openxmlformats.org/officeDocument/2006/relationships/package" Target="embeddings/Microsoft_Visio_Drawing1.vsdx"/><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6.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28.vsdx"/><Relationship Id="rId102" Type="http://schemas.openxmlformats.org/officeDocument/2006/relationships/image" Target="media/image51.emf"/><Relationship Id="rId123" Type="http://schemas.openxmlformats.org/officeDocument/2006/relationships/package" Target="embeddings/Microsoft_Visio_Drawing47.vsdx"/><Relationship Id="rId128" Type="http://schemas.openxmlformats.org/officeDocument/2006/relationships/image" Target="media/image68.emf"/><Relationship Id="rId144" Type="http://schemas.openxmlformats.org/officeDocument/2006/relationships/image" Target="media/image79.png"/><Relationship Id="rId149" Type="http://schemas.openxmlformats.org/officeDocument/2006/relationships/image" Target="media/image84.png"/><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36.vsdx"/><Relationship Id="rId160" Type="http://schemas.openxmlformats.org/officeDocument/2006/relationships/image" Target="media/image95.png"/><Relationship Id="rId165" Type="http://schemas.openxmlformats.org/officeDocument/2006/relationships/image" Target="media/image100.png"/><Relationship Id="rId181" Type="http://schemas.openxmlformats.org/officeDocument/2006/relationships/image" Target="media/image116.png"/><Relationship Id="rId186" Type="http://schemas.openxmlformats.org/officeDocument/2006/relationships/image" Target="media/image121.png"/><Relationship Id="rId22" Type="http://schemas.openxmlformats.org/officeDocument/2006/relationships/image" Target="media/image10.png"/><Relationship Id="rId27" Type="http://schemas.openxmlformats.org/officeDocument/2006/relationships/package" Target="embeddings/Microsoft_Visio_Drawing4.vsdx"/><Relationship Id="rId43" Type="http://schemas.openxmlformats.org/officeDocument/2006/relationships/package" Target="embeddings/Microsoft_Visio_Drawing10.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23.vsdx"/><Relationship Id="rId113" Type="http://schemas.openxmlformats.org/officeDocument/2006/relationships/image" Target="media/image58.emf"/><Relationship Id="rId118" Type="http://schemas.openxmlformats.org/officeDocument/2006/relationships/image" Target="media/image61.png"/><Relationship Id="rId134" Type="http://schemas.openxmlformats.org/officeDocument/2006/relationships/package" Target="embeddings/Microsoft_Visio_Drawing51.vsdx"/><Relationship Id="rId139" Type="http://schemas.openxmlformats.org/officeDocument/2006/relationships/package" Target="embeddings/Microsoft_Visio_Drawing53.vsdx"/><Relationship Id="rId80" Type="http://schemas.openxmlformats.org/officeDocument/2006/relationships/image" Target="media/image40.emf"/><Relationship Id="rId85" Type="http://schemas.openxmlformats.org/officeDocument/2006/relationships/package" Target="embeddings/Microsoft_Visio_Drawing31.vsdx"/><Relationship Id="rId150" Type="http://schemas.openxmlformats.org/officeDocument/2006/relationships/image" Target="media/image85.png"/><Relationship Id="rId155" Type="http://schemas.openxmlformats.org/officeDocument/2006/relationships/image" Target="media/image90.png"/><Relationship Id="rId171" Type="http://schemas.openxmlformats.org/officeDocument/2006/relationships/image" Target="media/image106.png"/><Relationship Id="rId176" Type="http://schemas.openxmlformats.org/officeDocument/2006/relationships/image" Target="media/image111.png"/><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package" Target="embeddings/Microsoft_Visio_Drawing5.vsdx"/><Relationship Id="rId38" Type="http://schemas.openxmlformats.org/officeDocument/2006/relationships/image" Target="media/image19.emf"/><Relationship Id="rId59" Type="http://schemas.openxmlformats.org/officeDocument/2006/relationships/package" Target="embeddings/Microsoft_Visio_Drawing18.vsdx"/><Relationship Id="rId103" Type="http://schemas.openxmlformats.org/officeDocument/2006/relationships/package" Target="embeddings/Microsoft_Visio_Drawing40.vsdx"/><Relationship Id="rId108" Type="http://schemas.openxmlformats.org/officeDocument/2006/relationships/package" Target="embeddings/Microsoft_Visio_Drawing42.vsdx"/><Relationship Id="rId124" Type="http://schemas.openxmlformats.org/officeDocument/2006/relationships/image" Target="media/image65.png"/><Relationship Id="rId129" Type="http://schemas.openxmlformats.org/officeDocument/2006/relationships/package" Target="embeddings/Microsoft_Visio_Drawing49.vsdx"/><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26.vsdx"/><Relationship Id="rId91" Type="http://schemas.openxmlformats.org/officeDocument/2006/relationships/package" Target="embeddings/Microsoft_Visio_Drawing34.vsdx"/><Relationship Id="rId96" Type="http://schemas.openxmlformats.org/officeDocument/2006/relationships/image" Target="media/image48.emf"/><Relationship Id="rId140" Type="http://schemas.openxmlformats.org/officeDocument/2006/relationships/image" Target="media/image75.png"/><Relationship Id="rId145" Type="http://schemas.openxmlformats.org/officeDocument/2006/relationships/image" Target="media/image80.png"/><Relationship Id="rId161" Type="http://schemas.openxmlformats.org/officeDocument/2006/relationships/image" Target="media/image96.png"/><Relationship Id="rId166" Type="http://schemas.openxmlformats.org/officeDocument/2006/relationships/image" Target="media/image101.png"/><Relationship Id="rId182" Type="http://schemas.openxmlformats.org/officeDocument/2006/relationships/image" Target="media/image117.jpeg"/><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4.png"/><Relationship Id="rId49" Type="http://schemas.openxmlformats.org/officeDocument/2006/relationships/package" Target="embeddings/Microsoft_Visio_Drawing13.vsdx"/><Relationship Id="rId114" Type="http://schemas.openxmlformats.org/officeDocument/2006/relationships/package" Target="embeddings/Microsoft_Visio_Drawing44.vsdx"/><Relationship Id="rId119" Type="http://schemas.openxmlformats.org/officeDocument/2006/relationships/image" Target="media/image62.emf"/><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3.emf"/><Relationship Id="rId130" Type="http://schemas.openxmlformats.org/officeDocument/2006/relationships/image" Target="media/image69.emf"/><Relationship Id="rId135" Type="http://schemas.openxmlformats.org/officeDocument/2006/relationships/image" Target="media/image72.png"/><Relationship Id="rId151" Type="http://schemas.openxmlformats.org/officeDocument/2006/relationships/image" Target="media/image86.png"/><Relationship Id="rId156" Type="http://schemas.openxmlformats.org/officeDocument/2006/relationships/image" Target="media/image91.png"/><Relationship Id="rId177" Type="http://schemas.openxmlformats.org/officeDocument/2006/relationships/image" Target="media/image112.png"/><Relationship Id="rId172" Type="http://schemas.openxmlformats.org/officeDocument/2006/relationships/image" Target="media/image107.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8.vsdx"/><Relationship Id="rId109" Type="http://schemas.openxmlformats.org/officeDocument/2006/relationships/image" Target="media/image55.png"/><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16.vsdx"/><Relationship Id="rId76" Type="http://schemas.openxmlformats.org/officeDocument/2006/relationships/image" Target="media/image38.emf"/><Relationship Id="rId97" Type="http://schemas.openxmlformats.org/officeDocument/2006/relationships/package" Target="embeddings/Microsoft_Visio_Drawing37.vsdx"/><Relationship Id="rId104" Type="http://schemas.openxmlformats.org/officeDocument/2006/relationships/image" Target="media/image52.emf"/><Relationship Id="rId120" Type="http://schemas.openxmlformats.org/officeDocument/2006/relationships/package" Target="embeddings/Microsoft_Visio_Drawing46.vsdx"/><Relationship Id="rId125" Type="http://schemas.openxmlformats.org/officeDocument/2006/relationships/image" Target="media/image66.emf"/><Relationship Id="rId141" Type="http://schemas.openxmlformats.org/officeDocument/2006/relationships/image" Target="media/image76.png"/><Relationship Id="rId146" Type="http://schemas.openxmlformats.org/officeDocument/2006/relationships/image" Target="media/image81.png"/><Relationship Id="rId167" Type="http://schemas.openxmlformats.org/officeDocument/2006/relationships/image" Target="media/image102.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4.vsdx"/><Relationship Id="rId92" Type="http://schemas.openxmlformats.org/officeDocument/2006/relationships/image" Target="media/image46.emf"/><Relationship Id="rId162" Type="http://schemas.openxmlformats.org/officeDocument/2006/relationships/image" Target="media/image97.png"/><Relationship Id="rId183" Type="http://schemas.openxmlformats.org/officeDocument/2006/relationships/image" Target="media/image118.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1.vsdx"/><Relationship Id="rId66" Type="http://schemas.openxmlformats.org/officeDocument/2006/relationships/image" Target="media/image33.emf"/><Relationship Id="rId87" Type="http://schemas.openxmlformats.org/officeDocument/2006/relationships/package" Target="embeddings/Microsoft_Visio_Drawing32.vsdx"/><Relationship Id="rId110" Type="http://schemas.openxmlformats.org/officeDocument/2006/relationships/image" Target="media/image56.emf"/><Relationship Id="rId115" Type="http://schemas.openxmlformats.org/officeDocument/2006/relationships/image" Target="media/image59.png"/><Relationship Id="rId131" Type="http://schemas.openxmlformats.org/officeDocument/2006/relationships/package" Target="embeddings/Microsoft_Visio_Drawing50.vsdx"/><Relationship Id="rId136" Type="http://schemas.openxmlformats.org/officeDocument/2006/relationships/image" Target="media/image73.emf"/><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package" Target="embeddings/Microsoft_Visio_Drawing19.vsdx"/><Relationship Id="rId82" Type="http://schemas.openxmlformats.org/officeDocument/2006/relationships/image" Target="media/image41.emf"/><Relationship Id="rId152" Type="http://schemas.openxmlformats.org/officeDocument/2006/relationships/image" Target="media/image87.png"/><Relationship Id="rId173" Type="http://schemas.openxmlformats.org/officeDocument/2006/relationships/image" Target="media/image108.png"/><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30" Type="http://schemas.openxmlformats.org/officeDocument/2006/relationships/header" Target="header1.xml"/><Relationship Id="rId35" Type="http://schemas.openxmlformats.org/officeDocument/2006/relationships/package" Target="embeddings/Microsoft_Visio_Drawing6.vsdx"/><Relationship Id="rId56" Type="http://schemas.openxmlformats.org/officeDocument/2006/relationships/image" Target="media/image28.emf"/><Relationship Id="rId77" Type="http://schemas.openxmlformats.org/officeDocument/2006/relationships/package" Target="embeddings/Microsoft_Visio_Drawing27.vsdx"/><Relationship Id="rId100" Type="http://schemas.openxmlformats.org/officeDocument/2006/relationships/image" Target="media/image50.emf"/><Relationship Id="rId105" Type="http://schemas.openxmlformats.org/officeDocument/2006/relationships/package" Target="embeddings/Microsoft_Visio_Drawing41.vsdx"/><Relationship Id="rId126" Type="http://schemas.openxmlformats.org/officeDocument/2006/relationships/package" Target="embeddings/Microsoft_Visio_Drawing48.vsdx"/><Relationship Id="rId147" Type="http://schemas.openxmlformats.org/officeDocument/2006/relationships/image" Target="media/image82.png"/><Relationship Id="rId168"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6.emf"/><Relationship Id="rId93" Type="http://schemas.openxmlformats.org/officeDocument/2006/relationships/package" Target="embeddings/Microsoft_Visio_Drawing35.vsdx"/><Relationship Id="rId98" Type="http://schemas.openxmlformats.org/officeDocument/2006/relationships/image" Target="media/image49.emf"/><Relationship Id="rId121" Type="http://schemas.openxmlformats.org/officeDocument/2006/relationships/image" Target="media/image63.png"/><Relationship Id="rId142" Type="http://schemas.openxmlformats.org/officeDocument/2006/relationships/image" Target="media/image77.png"/><Relationship Id="rId163" Type="http://schemas.openxmlformats.org/officeDocument/2006/relationships/image" Target="media/image98.png"/><Relationship Id="rId184" Type="http://schemas.openxmlformats.org/officeDocument/2006/relationships/image" Target="media/image119.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23.emf"/><Relationship Id="rId67" Type="http://schemas.openxmlformats.org/officeDocument/2006/relationships/package" Target="embeddings/Microsoft_Visio_Drawing22.vsdx"/><Relationship Id="rId116" Type="http://schemas.openxmlformats.org/officeDocument/2006/relationships/image" Target="media/image60.emf"/><Relationship Id="rId137" Type="http://schemas.openxmlformats.org/officeDocument/2006/relationships/package" Target="embeddings/Microsoft_Visio_Drawing52.vsdx"/><Relationship Id="rId158"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package" Target="embeddings/Microsoft_Visio_Drawing9.vsdx"/><Relationship Id="rId62" Type="http://schemas.openxmlformats.org/officeDocument/2006/relationships/image" Target="media/image31.emf"/><Relationship Id="rId83" Type="http://schemas.openxmlformats.org/officeDocument/2006/relationships/package" Target="embeddings/Microsoft_Visio_Drawing30.vsdx"/><Relationship Id="rId88" Type="http://schemas.openxmlformats.org/officeDocument/2006/relationships/image" Target="media/image44.emf"/><Relationship Id="rId111" Type="http://schemas.openxmlformats.org/officeDocument/2006/relationships/package" Target="embeddings/Microsoft_Visio_Drawing43.vsdx"/><Relationship Id="rId132" Type="http://schemas.openxmlformats.org/officeDocument/2006/relationships/image" Target="media/image70.png"/><Relationship Id="rId153" Type="http://schemas.openxmlformats.org/officeDocument/2006/relationships/image" Target="media/image88.png"/><Relationship Id="rId174" Type="http://schemas.openxmlformats.org/officeDocument/2006/relationships/image" Target="media/image109.jpeg"/><Relationship Id="rId179" Type="http://schemas.openxmlformats.org/officeDocument/2006/relationships/image" Target="media/image114.jpeg"/><Relationship Id="rId15" Type="http://schemas.openxmlformats.org/officeDocument/2006/relationships/image" Target="media/image5.emf"/><Relationship Id="rId36" Type="http://schemas.openxmlformats.org/officeDocument/2006/relationships/image" Target="media/image18.emf"/><Relationship Id="rId57" Type="http://schemas.openxmlformats.org/officeDocument/2006/relationships/package" Target="embeddings/Microsoft_Visio_Drawing17.vsdx"/><Relationship Id="rId106" Type="http://schemas.openxmlformats.org/officeDocument/2006/relationships/image" Target="media/image53.png"/><Relationship Id="rId127" Type="http://schemas.openxmlformats.org/officeDocument/2006/relationships/image" Target="media/image67.png"/><Relationship Id="rId10" Type="http://schemas.openxmlformats.org/officeDocument/2006/relationships/image" Target="media/image12.png"/><Relationship Id="rId31" Type="http://schemas.openxmlformats.org/officeDocument/2006/relationships/footer" Target="footer1.xml"/><Relationship Id="rId52" Type="http://schemas.openxmlformats.org/officeDocument/2006/relationships/image" Target="media/image26.emf"/><Relationship Id="rId73" Type="http://schemas.openxmlformats.org/officeDocument/2006/relationships/package" Target="embeddings/Microsoft_Visio_Drawing25.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122" Type="http://schemas.openxmlformats.org/officeDocument/2006/relationships/image" Target="media/image64.emf"/><Relationship Id="rId143" Type="http://schemas.openxmlformats.org/officeDocument/2006/relationships/image" Target="media/image78.png"/><Relationship Id="rId148" Type="http://schemas.openxmlformats.org/officeDocument/2006/relationships/image" Target="media/image83.jpeg"/><Relationship Id="rId164" Type="http://schemas.openxmlformats.org/officeDocument/2006/relationships/image" Target="media/image99.png"/><Relationship Id="rId169" Type="http://schemas.openxmlformats.org/officeDocument/2006/relationships/image" Target="media/image104.png"/><Relationship Id="rId185"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7CB7BD-D904-40C4-80B3-C368E5EE1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7</TotalTime>
  <Pages>172</Pages>
  <Words>22582</Words>
  <Characters>128718</Characters>
  <Application>Microsoft Office Word</Application>
  <DocSecurity>0</DocSecurity>
  <Lines>1072</Lines>
  <Paragraphs>3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50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dc:title>
  <dc:subject>E2PRJ2</dc:subject>
  <dc:creator>Nikolai Topping</dc:creator>
  <cp:keywords/>
  <dc:description/>
  <cp:lastModifiedBy>Nikolai Topping</cp:lastModifiedBy>
  <cp:revision>39</cp:revision>
  <cp:lastPrinted>2016-06-09T20:33:00Z</cp:lastPrinted>
  <dcterms:created xsi:type="dcterms:W3CDTF">2016-06-07T14:49:00Z</dcterms:created>
  <dcterms:modified xsi:type="dcterms:W3CDTF">2016-06-09T21:34:00Z</dcterms:modified>
</cp:coreProperties>
</file>